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75B0" w:rsidRDefault="00E44EC8" w:rsidP="00B875B0">
      <w:pPr>
        <w:ind w:firstLine="708"/>
        <w:jc w:val="right"/>
        <w:rPr>
          <w:sz w:val="20"/>
          <w:szCs w:val="48"/>
        </w:rPr>
      </w:pPr>
      <w:r>
        <w:rPr>
          <w:noProof/>
          <w:sz w:val="20"/>
          <w:szCs w:val="48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-603250</wp:posOffset>
            </wp:positionH>
            <wp:positionV relativeFrom="paragraph">
              <wp:posOffset>-382905</wp:posOffset>
            </wp:positionV>
            <wp:extent cx="6667458" cy="4218566"/>
            <wp:effectExtent l="0" t="0" r="635" b="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аспорт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67458" cy="421856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875B0" w:rsidRPr="00B875B0">
        <w:rPr>
          <w:sz w:val="20"/>
          <w:szCs w:val="48"/>
        </w:rPr>
        <w:t>Приложение №4</w:t>
      </w:r>
      <w:r w:rsidR="00B875B0">
        <w:rPr>
          <w:sz w:val="20"/>
          <w:szCs w:val="48"/>
        </w:rPr>
        <w:t xml:space="preserve"> </w:t>
      </w:r>
    </w:p>
    <w:p w:rsidR="00B875B0" w:rsidRPr="00B875B0" w:rsidRDefault="00B875B0" w:rsidP="00B875B0">
      <w:pPr>
        <w:ind w:firstLine="708"/>
        <w:jc w:val="right"/>
        <w:rPr>
          <w:sz w:val="20"/>
          <w:szCs w:val="48"/>
        </w:rPr>
      </w:pPr>
      <w:r>
        <w:rPr>
          <w:sz w:val="20"/>
          <w:szCs w:val="48"/>
        </w:rPr>
        <w:t>к паспорту школы</w:t>
      </w:r>
    </w:p>
    <w:p w:rsidR="00B875B0" w:rsidRDefault="00B875B0" w:rsidP="00B875B0">
      <w:pPr>
        <w:rPr>
          <w:sz w:val="28"/>
          <w:szCs w:val="28"/>
        </w:rPr>
      </w:pPr>
    </w:p>
    <w:p w:rsidR="00B875B0" w:rsidRDefault="00B875B0" w:rsidP="00B875B0"/>
    <w:p w:rsidR="00B875B0" w:rsidRDefault="00B875B0" w:rsidP="00B875B0"/>
    <w:p w:rsidR="00B875B0" w:rsidRDefault="00B875B0" w:rsidP="00B875B0"/>
    <w:p w:rsidR="00487AA2" w:rsidRDefault="00487AA2" w:rsidP="00B875B0">
      <w:pPr>
        <w:jc w:val="center"/>
        <w:rPr>
          <w:b/>
          <w:sz w:val="44"/>
          <w:szCs w:val="44"/>
        </w:rPr>
      </w:pPr>
    </w:p>
    <w:p w:rsidR="00487AA2" w:rsidRDefault="00487AA2" w:rsidP="00B875B0">
      <w:pPr>
        <w:jc w:val="center"/>
        <w:rPr>
          <w:b/>
          <w:sz w:val="44"/>
          <w:szCs w:val="44"/>
        </w:rPr>
      </w:pPr>
    </w:p>
    <w:p w:rsidR="00487AA2" w:rsidRDefault="00487AA2" w:rsidP="00B875B0">
      <w:pPr>
        <w:jc w:val="center"/>
        <w:rPr>
          <w:b/>
          <w:sz w:val="44"/>
          <w:szCs w:val="44"/>
        </w:rPr>
      </w:pPr>
    </w:p>
    <w:p w:rsidR="00487AA2" w:rsidRDefault="00487AA2" w:rsidP="00B875B0">
      <w:pPr>
        <w:jc w:val="center"/>
        <w:rPr>
          <w:b/>
          <w:sz w:val="44"/>
          <w:szCs w:val="44"/>
        </w:rPr>
      </w:pPr>
    </w:p>
    <w:p w:rsidR="00487AA2" w:rsidRDefault="00487AA2" w:rsidP="00B875B0">
      <w:pPr>
        <w:jc w:val="center"/>
        <w:rPr>
          <w:b/>
          <w:sz w:val="44"/>
          <w:szCs w:val="44"/>
        </w:rPr>
      </w:pPr>
    </w:p>
    <w:p w:rsidR="00487AA2" w:rsidRDefault="00487AA2" w:rsidP="00B875B0">
      <w:pPr>
        <w:jc w:val="center"/>
        <w:rPr>
          <w:b/>
          <w:sz w:val="44"/>
          <w:szCs w:val="44"/>
        </w:rPr>
      </w:pPr>
    </w:p>
    <w:p w:rsidR="00487AA2" w:rsidRDefault="00487AA2" w:rsidP="00B875B0">
      <w:pPr>
        <w:jc w:val="center"/>
        <w:rPr>
          <w:b/>
          <w:sz w:val="44"/>
          <w:szCs w:val="44"/>
        </w:rPr>
      </w:pPr>
    </w:p>
    <w:p w:rsidR="00B875B0" w:rsidRPr="002F173A" w:rsidRDefault="00B875B0" w:rsidP="00B875B0">
      <w:pPr>
        <w:jc w:val="center"/>
        <w:rPr>
          <w:b/>
          <w:sz w:val="44"/>
          <w:szCs w:val="44"/>
        </w:rPr>
      </w:pPr>
      <w:proofErr w:type="gramStart"/>
      <w:r w:rsidRPr="002F173A">
        <w:rPr>
          <w:b/>
          <w:sz w:val="44"/>
          <w:szCs w:val="44"/>
        </w:rPr>
        <w:t>П</w:t>
      </w:r>
      <w:proofErr w:type="gramEnd"/>
      <w:r w:rsidRPr="002F173A">
        <w:rPr>
          <w:b/>
          <w:sz w:val="44"/>
          <w:szCs w:val="44"/>
        </w:rPr>
        <w:t xml:space="preserve"> А С П О Р Т</w:t>
      </w:r>
    </w:p>
    <w:p w:rsidR="00B875B0" w:rsidRPr="00B903BC" w:rsidRDefault="00B875B0" w:rsidP="00B875B0">
      <w:pPr>
        <w:jc w:val="center"/>
        <w:rPr>
          <w:b/>
          <w:sz w:val="28"/>
          <w:szCs w:val="28"/>
        </w:rPr>
      </w:pPr>
    </w:p>
    <w:p w:rsidR="00B875B0" w:rsidRPr="00B903BC" w:rsidRDefault="00B875B0" w:rsidP="00B875B0">
      <w:pPr>
        <w:jc w:val="center"/>
        <w:rPr>
          <w:b/>
        </w:rPr>
      </w:pPr>
      <w:r w:rsidRPr="00B903BC">
        <w:rPr>
          <w:b/>
        </w:rPr>
        <w:t>ДОРОЖНОЙ   БЕЗОПАСНОСТИ  ОБРАЗОВАТЕЛЬНОГО УЧРЕЖДЕНИЯ</w:t>
      </w:r>
    </w:p>
    <w:p w:rsidR="00B875B0" w:rsidRDefault="00B875B0" w:rsidP="00B875B0">
      <w:pPr>
        <w:jc w:val="center"/>
      </w:pPr>
    </w:p>
    <w:p w:rsidR="00B875B0" w:rsidRPr="0071293F" w:rsidRDefault="00487AA2" w:rsidP="00487AA2">
      <w:pPr>
        <w:jc w:val="center"/>
        <w:rPr>
          <w:b/>
          <w:i/>
          <w:sz w:val="32"/>
          <w:u w:val="single"/>
        </w:rPr>
      </w:pPr>
      <w:r w:rsidRPr="0071293F">
        <w:rPr>
          <w:b/>
          <w:i/>
          <w:sz w:val="32"/>
          <w:u w:val="single"/>
        </w:rPr>
        <w:t>МКОУ Гаврильской СОШ Павловского муниципального района Воронежской области</w:t>
      </w:r>
    </w:p>
    <w:p w:rsidR="00B875B0" w:rsidRDefault="00B875B0" w:rsidP="00B875B0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(наименование ОУ)</w:t>
      </w: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  <w:bookmarkStart w:id="0" w:name="_GoBack"/>
      <w:bookmarkEnd w:id="0"/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Pr="0071293F" w:rsidRDefault="00B875B0" w:rsidP="00B875B0">
      <w:pPr>
        <w:jc w:val="both"/>
        <w:rPr>
          <w:b/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487AA2" w:rsidP="00B875B0">
      <w:pPr>
        <w:jc w:val="center"/>
      </w:pPr>
      <w:r>
        <w:t>2014</w:t>
      </w:r>
      <w:r w:rsidR="00B875B0" w:rsidRPr="00B903BC">
        <w:t xml:space="preserve"> г.</w:t>
      </w:r>
    </w:p>
    <w:p w:rsidR="00B875B0" w:rsidRDefault="00B875B0" w:rsidP="00B875B0">
      <w:pPr>
        <w:jc w:val="center"/>
        <w:rPr>
          <w:b/>
          <w:sz w:val="28"/>
          <w:szCs w:val="28"/>
        </w:rPr>
      </w:pPr>
    </w:p>
    <w:p w:rsidR="00B875B0" w:rsidRDefault="00B875B0" w:rsidP="00B875B0">
      <w:pPr>
        <w:jc w:val="center"/>
        <w:rPr>
          <w:b/>
          <w:sz w:val="28"/>
          <w:szCs w:val="28"/>
        </w:rPr>
      </w:pPr>
    </w:p>
    <w:p w:rsidR="00274CE6" w:rsidRDefault="00274CE6" w:rsidP="00B875B0">
      <w:pPr>
        <w:jc w:val="center"/>
        <w:rPr>
          <w:b/>
          <w:sz w:val="28"/>
          <w:szCs w:val="28"/>
        </w:rPr>
      </w:pPr>
    </w:p>
    <w:p w:rsidR="00D74DDE" w:rsidRDefault="00D74DDE" w:rsidP="00807704">
      <w:pPr>
        <w:rPr>
          <w:b/>
          <w:sz w:val="28"/>
          <w:szCs w:val="28"/>
        </w:rPr>
      </w:pPr>
    </w:p>
    <w:p w:rsidR="00D74DDE" w:rsidRDefault="00D74DDE" w:rsidP="00B875B0">
      <w:pPr>
        <w:jc w:val="center"/>
        <w:rPr>
          <w:b/>
          <w:sz w:val="28"/>
          <w:szCs w:val="28"/>
        </w:rPr>
      </w:pPr>
    </w:p>
    <w:p w:rsidR="00D74DDE" w:rsidRDefault="00D74DDE" w:rsidP="00B875B0">
      <w:pPr>
        <w:jc w:val="center"/>
        <w:rPr>
          <w:b/>
          <w:sz w:val="28"/>
          <w:szCs w:val="28"/>
        </w:rPr>
      </w:pPr>
    </w:p>
    <w:p w:rsidR="00B875B0" w:rsidRDefault="00B875B0" w:rsidP="00B875B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щие сведения</w:t>
      </w:r>
    </w:p>
    <w:p w:rsidR="00B875B0" w:rsidRDefault="00B875B0" w:rsidP="00B875B0">
      <w:pPr>
        <w:jc w:val="center"/>
        <w:rPr>
          <w:b/>
          <w:sz w:val="28"/>
          <w:szCs w:val="28"/>
        </w:rPr>
      </w:pPr>
    </w:p>
    <w:p w:rsidR="00B875B0" w:rsidRPr="00487AA2" w:rsidRDefault="00487AA2" w:rsidP="00B875B0">
      <w:pPr>
        <w:jc w:val="center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Муниципальное казенное общеобразовательное учреждение Гаврильская средняя общеобразовательная школа Павловского муниципального района Воронежской области</w:t>
      </w:r>
    </w:p>
    <w:p w:rsidR="00B875B0" w:rsidRDefault="003C5E5A" w:rsidP="00B875B0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</w:t>
      </w:r>
      <w:r w:rsidR="00B875B0" w:rsidRPr="008A1268">
        <w:rPr>
          <w:sz w:val="20"/>
          <w:szCs w:val="20"/>
        </w:rPr>
        <w:t>(</w:t>
      </w:r>
      <w:proofErr w:type="spellStart"/>
      <w:r w:rsidR="00B875B0" w:rsidRPr="008A1268">
        <w:rPr>
          <w:sz w:val="20"/>
          <w:szCs w:val="20"/>
        </w:rPr>
        <w:t>Наименвание</w:t>
      </w:r>
      <w:proofErr w:type="spellEnd"/>
      <w:r w:rsidR="00B875B0" w:rsidRPr="008A1268">
        <w:rPr>
          <w:sz w:val="20"/>
          <w:szCs w:val="20"/>
        </w:rPr>
        <w:t xml:space="preserve"> ОУ)</w:t>
      </w:r>
    </w:p>
    <w:p w:rsidR="00B875B0" w:rsidRDefault="00B875B0" w:rsidP="00B875B0">
      <w:pPr>
        <w:jc w:val="both"/>
        <w:rPr>
          <w:sz w:val="20"/>
          <w:szCs w:val="20"/>
        </w:rPr>
      </w:pPr>
    </w:p>
    <w:p w:rsidR="00B875B0" w:rsidRDefault="00B875B0" w:rsidP="00B875B0">
      <w:pPr>
        <w:jc w:val="both"/>
      </w:pPr>
      <w:r w:rsidRPr="008A1268">
        <w:t>Тип ОУ</w:t>
      </w:r>
      <w:r w:rsidR="003C5E5A">
        <w:t xml:space="preserve">: </w:t>
      </w:r>
      <w:r w:rsidR="003C5E5A" w:rsidRPr="003C5E5A">
        <w:rPr>
          <w:sz w:val="26"/>
          <w:szCs w:val="26"/>
        </w:rPr>
        <w:t xml:space="preserve"> </w:t>
      </w:r>
      <w:r w:rsidR="003C5E5A" w:rsidRPr="003C5E5A">
        <w:rPr>
          <w:i/>
          <w:sz w:val="26"/>
          <w:szCs w:val="26"/>
          <w:u w:val="single"/>
        </w:rPr>
        <w:t>муниципальное общеобразовательное учреждение</w:t>
      </w:r>
    </w:p>
    <w:p w:rsidR="00B875B0" w:rsidRDefault="00B875B0" w:rsidP="00B875B0">
      <w:pPr>
        <w:jc w:val="both"/>
      </w:pPr>
    </w:p>
    <w:p w:rsidR="00B875B0" w:rsidRPr="003C5E5A" w:rsidRDefault="00B875B0" w:rsidP="003C5E5A">
      <w:pPr>
        <w:rPr>
          <w:sz w:val="22"/>
        </w:rPr>
      </w:pPr>
      <w:r>
        <w:t>Юридический адрес ОУ:</w:t>
      </w:r>
      <w:r w:rsidR="003C5E5A">
        <w:t xml:space="preserve">  </w:t>
      </w:r>
      <w:r w:rsidR="003C5E5A" w:rsidRPr="003C5E5A">
        <w:rPr>
          <w:i/>
          <w:szCs w:val="26"/>
          <w:u w:val="single"/>
        </w:rPr>
        <w:t>396454, Россия, Воронежская область, Павловский район, село Гаврильск, улица Советская, дом № 152.</w:t>
      </w:r>
    </w:p>
    <w:p w:rsidR="00B875B0" w:rsidRPr="003C5E5A" w:rsidRDefault="00B875B0" w:rsidP="00B875B0">
      <w:pPr>
        <w:jc w:val="both"/>
        <w:rPr>
          <w:sz w:val="22"/>
        </w:rPr>
      </w:pPr>
    </w:p>
    <w:p w:rsidR="00B875B0" w:rsidRPr="003C5E5A" w:rsidRDefault="00B875B0" w:rsidP="00B875B0">
      <w:pPr>
        <w:jc w:val="both"/>
        <w:rPr>
          <w:i/>
          <w:sz w:val="22"/>
          <w:u w:val="single"/>
        </w:rPr>
      </w:pPr>
      <w:r>
        <w:t>Фактический адрес ОУ:</w:t>
      </w:r>
      <w:r w:rsidR="003C5E5A">
        <w:t xml:space="preserve"> </w:t>
      </w:r>
      <w:r w:rsidR="003C5E5A" w:rsidRPr="003C5E5A">
        <w:rPr>
          <w:i/>
          <w:szCs w:val="26"/>
          <w:u w:val="single"/>
        </w:rPr>
        <w:t>396454, Россия, Воронежская область, Павловский район, село Гаврильск, улица Советская, дом № 152.</w:t>
      </w:r>
    </w:p>
    <w:p w:rsidR="00B875B0" w:rsidRDefault="00B875B0" w:rsidP="00B875B0">
      <w:pPr>
        <w:jc w:val="both"/>
      </w:pPr>
      <w:r>
        <w:t>Администрация ОУ:</w:t>
      </w:r>
    </w:p>
    <w:p w:rsidR="00B875B0" w:rsidRDefault="00B875B0" w:rsidP="00B875B0">
      <w:pPr>
        <w:jc w:val="both"/>
      </w:pPr>
    </w:p>
    <w:p w:rsidR="00B875B0" w:rsidRPr="003C5E5A" w:rsidRDefault="003C5E5A" w:rsidP="00B875B0">
      <w:pPr>
        <w:jc w:val="both"/>
        <w:rPr>
          <w:i/>
          <w:u w:val="single"/>
        </w:rPr>
      </w:pPr>
      <w:r>
        <w:t>Директор</w:t>
      </w:r>
      <w:proofErr w:type="gramStart"/>
      <w:r>
        <w:t xml:space="preserve"> :</w:t>
      </w:r>
      <w:proofErr w:type="gramEnd"/>
      <w:r>
        <w:t xml:space="preserve"> </w:t>
      </w:r>
      <w:r>
        <w:rPr>
          <w:i/>
          <w:u w:val="single"/>
        </w:rPr>
        <w:t>Ночёвкин Юрий Николаевич</w:t>
      </w:r>
    </w:p>
    <w:p w:rsidR="00B875B0" w:rsidRDefault="003C5E5A" w:rsidP="00B875B0">
      <w:pPr>
        <w:jc w:val="both"/>
      </w:pPr>
      <w:r>
        <w:t>Т</w:t>
      </w:r>
      <w:r w:rsidR="00B875B0">
        <w:t>елефон</w:t>
      </w:r>
      <w:r>
        <w:t xml:space="preserve">  </w:t>
      </w:r>
      <w:r>
        <w:rPr>
          <w:i/>
          <w:u w:val="single"/>
        </w:rPr>
        <w:t>8(47362)47-1-60</w:t>
      </w:r>
    </w:p>
    <w:p w:rsidR="00B875B0" w:rsidRDefault="00B875B0" w:rsidP="00B875B0">
      <w:pPr>
        <w:jc w:val="both"/>
      </w:pPr>
    </w:p>
    <w:p w:rsidR="00B875B0" w:rsidRPr="003C5E5A" w:rsidRDefault="003C5E5A" w:rsidP="003C5E5A">
      <w:pPr>
        <w:rPr>
          <w:i/>
          <w:u w:val="single"/>
        </w:rPr>
      </w:pPr>
      <w:proofErr w:type="spellStart"/>
      <w:r>
        <w:t>Зам</w:t>
      </w:r>
      <w:proofErr w:type="gramStart"/>
      <w:r>
        <w:t>.д</w:t>
      </w:r>
      <w:proofErr w:type="gramEnd"/>
      <w:r>
        <w:t>иректора</w:t>
      </w:r>
      <w:proofErr w:type="spellEnd"/>
      <w:r>
        <w:t xml:space="preserve"> </w:t>
      </w:r>
      <w:r w:rsidR="00B875B0">
        <w:t xml:space="preserve">по </w:t>
      </w:r>
      <w:proofErr w:type="spellStart"/>
      <w:r w:rsidR="00274CE6">
        <w:t>учебно</w:t>
      </w:r>
      <w:proofErr w:type="spellEnd"/>
      <w:r w:rsidR="00274CE6">
        <w:t xml:space="preserve"> – </w:t>
      </w:r>
      <w:r w:rsidR="00B875B0">
        <w:t>воспитательной работе</w:t>
      </w:r>
      <w:r>
        <w:t xml:space="preserve">: </w:t>
      </w:r>
      <w:r>
        <w:rPr>
          <w:i/>
          <w:u w:val="single"/>
        </w:rPr>
        <w:t xml:space="preserve"> </w:t>
      </w:r>
      <w:r w:rsidR="00274CE6">
        <w:rPr>
          <w:i/>
          <w:u w:val="single"/>
        </w:rPr>
        <w:t>Пахомова Анна Дмитриевна</w:t>
      </w:r>
    </w:p>
    <w:p w:rsidR="00B875B0" w:rsidRDefault="00274CE6" w:rsidP="00B875B0">
      <w:pPr>
        <w:jc w:val="both"/>
      </w:pPr>
      <w:r>
        <w:t>Т</w:t>
      </w:r>
      <w:r w:rsidR="00B875B0">
        <w:t>елефон</w:t>
      </w:r>
      <w:r>
        <w:t xml:space="preserve"> </w:t>
      </w:r>
      <w:r>
        <w:rPr>
          <w:i/>
          <w:u w:val="single"/>
        </w:rPr>
        <w:t>8(47362)47-1-60</w:t>
      </w:r>
    </w:p>
    <w:p w:rsidR="00274CE6" w:rsidRDefault="00274CE6" w:rsidP="003C5E5A"/>
    <w:p w:rsidR="00B875B0" w:rsidRPr="003C5E5A" w:rsidRDefault="00B875B0" w:rsidP="003C5E5A">
      <w:pPr>
        <w:rPr>
          <w:i/>
          <w:u w:val="single"/>
        </w:rPr>
      </w:pPr>
      <w:proofErr w:type="spellStart"/>
      <w:r>
        <w:t>Зам</w:t>
      </w:r>
      <w:proofErr w:type="gramStart"/>
      <w:r>
        <w:t>.д</w:t>
      </w:r>
      <w:proofErr w:type="gramEnd"/>
      <w:r>
        <w:t>иректора</w:t>
      </w:r>
      <w:proofErr w:type="spellEnd"/>
      <w:r>
        <w:t xml:space="preserve"> по безопасности</w:t>
      </w:r>
      <w:r w:rsidR="003C5E5A">
        <w:t xml:space="preserve">: </w:t>
      </w:r>
      <w:r>
        <w:t xml:space="preserve"> </w:t>
      </w:r>
      <w:r w:rsidR="003C5E5A">
        <w:rPr>
          <w:i/>
          <w:u w:val="single"/>
        </w:rPr>
        <w:t>нет</w:t>
      </w:r>
    </w:p>
    <w:p w:rsidR="00B875B0" w:rsidRDefault="00B875B0" w:rsidP="00B875B0">
      <w:pPr>
        <w:jc w:val="both"/>
      </w:pPr>
      <w:r>
        <w:t>телефон______________________________________________________________________</w:t>
      </w:r>
    </w:p>
    <w:p w:rsidR="00B875B0" w:rsidRDefault="00B875B0" w:rsidP="00B875B0">
      <w:pPr>
        <w:jc w:val="both"/>
      </w:pPr>
    </w:p>
    <w:p w:rsidR="00B875B0" w:rsidRPr="003C5E5A" w:rsidRDefault="00B875B0" w:rsidP="003C5E5A">
      <w:pPr>
        <w:jc w:val="both"/>
      </w:pPr>
      <w:r>
        <w:t>Отв</w:t>
      </w:r>
      <w:r w:rsidR="003C5E5A">
        <w:t xml:space="preserve">етственные работники за мероприятия по профилактике </w:t>
      </w:r>
      <w:r>
        <w:t>детского травматизма</w:t>
      </w:r>
      <w:r w:rsidR="003C5E5A">
        <w:t xml:space="preserve">: </w:t>
      </w:r>
      <w:r w:rsidR="003C5E5A">
        <w:rPr>
          <w:i/>
          <w:u w:val="single"/>
        </w:rPr>
        <w:t>Учитель ОБЖ Колесников А.С.</w:t>
      </w:r>
    </w:p>
    <w:p w:rsidR="00B875B0" w:rsidRDefault="00B875B0" w:rsidP="00B875B0">
      <w:pPr>
        <w:jc w:val="both"/>
      </w:pPr>
    </w:p>
    <w:p w:rsidR="00B875B0" w:rsidRDefault="00B875B0" w:rsidP="00B875B0">
      <w:pPr>
        <w:jc w:val="both"/>
      </w:pPr>
      <w:r>
        <w:t>Ответственный от ОГИБДД_______________________</w:t>
      </w:r>
      <w:r w:rsidR="00274CE6">
        <w:t>______________________________</w:t>
      </w:r>
    </w:p>
    <w:p w:rsidR="00274CE6" w:rsidRDefault="00274CE6" w:rsidP="00B875B0">
      <w:pPr>
        <w:jc w:val="both"/>
      </w:pPr>
    </w:p>
    <w:p w:rsidR="00B875B0" w:rsidRPr="00906DE8" w:rsidRDefault="00B875B0" w:rsidP="00B875B0">
      <w:pPr>
        <w:jc w:val="both"/>
        <w:rPr>
          <w:i/>
          <w:u w:val="single"/>
        </w:rPr>
      </w:pPr>
      <w:r>
        <w:t xml:space="preserve">Дорожно-эксплуатационная  организация, осуществляющая содержание </w:t>
      </w:r>
      <w:r w:rsidR="00906DE8">
        <w:t>улично-дорожной сети (</w:t>
      </w:r>
      <w:r>
        <w:t>УДС</w:t>
      </w:r>
      <w:r w:rsidR="00906DE8">
        <w:t>)</w:t>
      </w:r>
      <w:r w:rsidR="003C5E5A">
        <w:t>:</w:t>
      </w:r>
      <w:r w:rsidR="00906DE8">
        <w:t xml:space="preserve"> </w:t>
      </w:r>
      <w:r w:rsidR="00906DE8">
        <w:rPr>
          <w:i/>
          <w:u w:val="single"/>
        </w:rPr>
        <w:t>Администрация Гаврильского сельского поселения</w:t>
      </w:r>
    </w:p>
    <w:p w:rsidR="00B875B0" w:rsidRDefault="00B875B0" w:rsidP="00B875B0">
      <w:pPr>
        <w:jc w:val="both"/>
      </w:pPr>
    </w:p>
    <w:p w:rsidR="00B875B0" w:rsidRPr="00906DE8" w:rsidRDefault="00B875B0" w:rsidP="00906DE8">
      <w:pPr>
        <w:rPr>
          <w:i/>
          <w:u w:val="single"/>
        </w:rPr>
      </w:pPr>
      <w:r>
        <w:t>Дорожно-эксплуатационная организация, осуществляющая</w:t>
      </w:r>
      <w:r w:rsidR="00906DE8">
        <w:t xml:space="preserve"> </w:t>
      </w:r>
      <w:r>
        <w:t xml:space="preserve">содержание </w:t>
      </w:r>
      <w:r w:rsidR="00906DE8">
        <w:t xml:space="preserve"> технических средств организации дорожного движения (</w:t>
      </w:r>
      <w:r>
        <w:t>ТСОДД</w:t>
      </w:r>
      <w:r w:rsidR="00906DE8">
        <w:t xml:space="preserve">): </w:t>
      </w:r>
      <w:r w:rsidR="00906DE8">
        <w:rPr>
          <w:i/>
          <w:u w:val="single"/>
        </w:rPr>
        <w:t>ООО «</w:t>
      </w:r>
      <w:proofErr w:type="spellStart"/>
      <w:r w:rsidR="00906DE8">
        <w:rPr>
          <w:i/>
          <w:u w:val="single"/>
        </w:rPr>
        <w:t>Вэлстройсервис</w:t>
      </w:r>
      <w:proofErr w:type="spellEnd"/>
      <w:r w:rsidR="00906DE8">
        <w:rPr>
          <w:i/>
          <w:u w:val="single"/>
        </w:rPr>
        <w:t>», г. Павловск</w:t>
      </w:r>
    </w:p>
    <w:p w:rsidR="00B875B0" w:rsidRDefault="00B875B0" w:rsidP="00B875B0">
      <w:pPr>
        <w:jc w:val="both"/>
      </w:pPr>
      <w:r>
        <w:t>Количество учащихся</w:t>
      </w:r>
      <w:r w:rsidR="00906DE8">
        <w:t xml:space="preserve">: </w:t>
      </w:r>
      <w:r w:rsidR="00906DE8">
        <w:rPr>
          <w:i/>
          <w:u w:val="single"/>
        </w:rPr>
        <w:t>97</w:t>
      </w:r>
    </w:p>
    <w:p w:rsidR="00B875B0" w:rsidRDefault="00B875B0" w:rsidP="00B875B0">
      <w:pPr>
        <w:jc w:val="both"/>
      </w:pPr>
    </w:p>
    <w:p w:rsidR="00B875B0" w:rsidRPr="00906DE8" w:rsidRDefault="00B875B0" w:rsidP="00B875B0">
      <w:pPr>
        <w:jc w:val="both"/>
        <w:rPr>
          <w:i/>
          <w:u w:val="single"/>
        </w:rPr>
      </w:pPr>
      <w:r>
        <w:t>Наличие уголка по БДД</w:t>
      </w:r>
      <w:r w:rsidR="00906DE8">
        <w:t xml:space="preserve">: </w:t>
      </w:r>
      <w:r w:rsidR="00906DE8">
        <w:rPr>
          <w:i/>
          <w:u w:val="single"/>
        </w:rPr>
        <w:t xml:space="preserve"> </w:t>
      </w:r>
      <w:proofErr w:type="gramStart"/>
      <w:r w:rsidR="00906DE8">
        <w:rPr>
          <w:i/>
          <w:u w:val="single"/>
        </w:rPr>
        <w:t>расположен</w:t>
      </w:r>
      <w:proofErr w:type="gramEnd"/>
      <w:r w:rsidR="00906DE8">
        <w:rPr>
          <w:i/>
          <w:u w:val="single"/>
        </w:rPr>
        <w:t xml:space="preserve"> в рекреации школы</w:t>
      </w:r>
    </w:p>
    <w:p w:rsidR="00B875B0" w:rsidRPr="00C47050" w:rsidRDefault="00B875B0" w:rsidP="00B875B0">
      <w:pPr>
        <w:jc w:val="both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                             (если имеется указать место расположения)</w:t>
      </w:r>
    </w:p>
    <w:p w:rsidR="00B875B0" w:rsidRDefault="00B875B0" w:rsidP="00B875B0">
      <w:pPr>
        <w:jc w:val="both"/>
      </w:pPr>
    </w:p>
    <w:p w:rsidR="00B875B0" w:rsidRDefault="00B875B0" w:rsidP="00B875B0">
      <w:pPr>
        <w:jc w:val="both"/>
      </w:pPr>
      <w:r>
        <w:t>Наличие класса по БДД</w:t>
      </w:r>
      <w:r w:rsidR="00906DE8">
        <w:t xml:space="preserve">:                 </w:t>
      </w:r>
      <w:r w:rsidR="00906DE8">
        <w:rPr>
          <w:i/>
          <w:u w:val="single"/>
        </w:rPr>
        <w:t xml:space="preserve"> нет</w:t>
      </w:r>
    </w:p>
    <w:p w:rsidR="00B875B0" w:rsidRDefault="00B875B0" w:rsidP="00B875B0">
      <w:pPr>
        <w:jc w:val="both"/>
        <w:rPr>
          <w:sz w:val="18"/>
          <w:szCs w:val="18"/>
        </w:rPr>
      </w:pPr>
      <w:r>
        <w:rPr>
          <w:sz w:val="18"/>
          <w:szCs w:val="18"/>
        </w:rPr>
        <w:t xml:space="preserve">                                                          (если имеется указать место расположения)</w:t>
      </w:r>
    </w:p>
    <w:p w:rsidR="00B875B0" w:rsidRDefault="00B875B0" w:rsidP="00B875B0">
      <w:pPr>
        <w:jc w:val="both"/>
        <w:rPr>
          <w:sz w:val="18"/>
          <w:szCs w:val="18"/>
        </w:rPr>
      </w:pPr>
    </w:p>
    <w:p w:rsidR="00B875B0" w:rsidRDefault="00B875B0" w:rsidP="00B875B0">
      <w:pPr>
        <w:jc w:val="both"/>
      </w:pPr>
      <w:r>
        <w:t xml:space="preserve">Наличие </w:t>
      </w:r>
      <w:proofErr w:type="spellStart"/>
      <w:r>
        <w:t>автогородка</w:t>
      </w:r>
      <w:proofErr w:type="spellEnd"/>
      <w:r>
        <w:t xml:space="preserve"> (площадки) по БДД</w:t>
      </w:r>
      <w:r w:rsidR="00906DE8">
        <w:t xml:space="preserve">: </w:t>
      </w:r>
      <w:r w:rsidR="00906DE8">
        <w:rPr>
          <w:i/>
          <w:u w:val="single"/>
        </w:rPr>
        <w:t xml:space="preserve"> нет</w:t>
      </w:r>
    </w:p>
    <w:p w:rsidR="00B875B0" w:rsidRDefault="00B875B0" w:rsidP="00B875B0">
      <w:pPr>
        <w:jc w:val="both"/>
      </w:pPr>
    </w:p>
    <w:p w:rsidR="00B875B0" w:rsidRPr="000069DC" w:rsidRDefault="00B875B0" w:rsidP="000069DC">
      <w:pPr>
        <w:rPr>
          <w:i/>
          <w:u w:val="single"/>
        </w:rPr>
      </w:pPr>
      <w:r>
        <w:t>Наличие автобуса в ОУ</w:t>
      </w:r>
      <w:r w:rsidR="00906DE8">
        <w:t xml:space="preserve">: </w:t>
      </w:r>
      <w:r w:rsidR="000069DC" w:rsidRPr="000069DC">
        <w:rPr>
          <w:i/>
          <w:u w:val="single"/>
        </w:rPr>
        <w:t>автобус ПАЗ32053-70</w:t>
      </w:r>
      <w:r w:rsidR="000069DC">
        <w:rPr>
          <w:i/>
          <w:u w:val="single"/>
        </w:rPr>
        <w:t>,</w:t>
      </w:r>
      <w:r w:rsidR="000069DC" w:rsidRPr="000069DC">
        <w:rPr>
          <w:i/>
          <w:spacing w:val="-1"/>
          <w:u w:val="single"/>
        </w:rPr>
        <w:t xml:space="preserve"> </w:t>
      </w:r>
      <w:r w:rsidR="000069DC">
        <w:rPr>
          <w:i/>
          <w:spacing w:val="-1"/>
          <w:u w:val="single"/>
        </w:rPr>
        <w:t>г</w:t>
      </w:r>
      <w:r w:rsidR="000069DC" w:rsidRPr="000069DC">
        <w:rPr>
          <w:i/>
          <w:spacing w:val="-1"/>
          <w:u w:val="single"/>
        </w:rPr>
        <w:t>осударственный регистрационный знак</w:t>
      </w:r>
      <w:r w:rsidR="000069DC" w:rsidRPr="000069DC">
        <w:rPr>
          <w:i/>
          <w:u w:val="single"/>
        </w:rPr>
        <w:t xml:space="preserve"> Е310ох</w:t>
      </w:r>
    </w:p>
    <w:p w:rsidR="00B875B0" w:rsidRDefault="00B875B0" w:rsidP="00B875B0">
      <w:pPr>
        <w:jc w:val="both"/>
      </w:pPr>
      <w:r>
        <w:t>Владелец   автобуса</w:t>
      </w:r>
      <w:r w:rsidR="000069DC">
        <w:t xml:space="preserve">: </w:t>
      </w:r>
      <w:r w:rsidR="000069DC">
        <w:rPr>
          <w:i/>
          <w:u w:val="single"/>
        </w:rPr>
        <w:t>МКОУ Гаврильская СОШ (оперативное управление)</w:t>
      </w:r>
    </w:p>
    <w:p w:rsidR="00B875B0" w:rsidRDefault="00B875B0" w:rsidP="00B875B0">
      <w:pPr>
        <w:jc w:val="both"/>
      </w:pPr>
    </w:p>
    <w:p w:rsidR="00B875B0" w:rsidRDefault="00B875B0" w:rsidP="00B875B0">
      <w:pPr>
        <w:jc w:val="both"/>
      </w:pPr>
      <w:r>
        <w:t>Время занятий в ОУ:</w:t>
      </w:r>
    </w:p>
    <w:p w:rsidR="00B875B0" w:rsidRPr="000069DC" w:rsidRDefault="00B875B0" w:rsidP="00B875B0">
      <w:pPr>
        <w:jc w:val="both"/>
        <w:rPr>
          <w:i/>
          <w:u w:val="single"/>
        </w:rPr>
      </w:pPr>
      <w:r>
        <w:t>1-ая смена:</w:t>
      </w:r>
      <w:r w:rsidR="000069DC">
        <w:t xml:space="preserve"> </w:t>
      </w:r>
      <w:r w:rsidR="000069DC" w:rsidRPr="000069DC">
        <w:rPr>
          <w:i/>
          <w:u w:val="single"/>
        </w:rPr>
        <w:t>8</w:t>
      </w:r>
      <w:r w:rsidR="000069DC" w:rsidRPr="000069DC">
        <w:rPr>
          <w:i/>
          <w:u w:val="single"/>
          <w:vertAlign w:val="superscript"/>
        </w:rPr>
        <w:t>30</w:t>
      </w:r>
      <w:r w:rsidR="000069DC">
        <w:rPr>
          <w:i/>
          <w:u w:val="single"/>
          <w:vertAlign w:val="superscript"/>
        </w:rPr>
        <w:t xml:space="preserve"> </w:t>
      </w:r>
      <w:r w:rsidR="000069DC">
        <w:rPr>
          <w:i/>
          <w:u w:val="single"/>
        </w:rPr>
        <w:t>– 15</w:t>
      </w:r>
      <w:r w:rsidR="000069DC">
        <w:rPr>
          <w:i/>
          <w:u w:val="single"/>
          <w:vertAlign w:val="superscript"/>
        </w:rPr>
        <w:t xml:space="preserve">00 </w:t>
      </w:r>
      <w:r w:rsidR="000069DC">
        <w:rPr>
          <w:i/>
          <w:u w:val="single"/>
        </w:rPr>
        <w:t xml:space="preserve"> </w:t>
      </w:r>
    </w:p>
    <w:p w:rsidR="00B875B0" w:rsidRDefault="00B875B0" w:rsidP="00B875B0">
      <w:pPr>
        <w:jc w:val="both"/>
      </w:pPr>
      <w:r>
        <w:t>2-ая смена:</w:t>
      </w:r>
      <w:r w:rsidR="000069DC">
        <w:t xml:space="preserve">  </w:t>
      </w:r>
      <w:r w:rsidR="000069DC">
        <w:rPr>
          <w:i/>
          <w:u w:val="single"/>
        </w:rPr>
        <w:t>нет</w:t>
      </w:r>
    </w:p>
    <w:p w:rsidR="00B875B0" w:rsidRPr="00274CE6" w:rsidRDefault="00B875B0" w:rsidP="00B875B0">
      <w:pPr>
        <w:jc w:val="both"/>
        <w:rPr>
          <w:vertAlign w:val="superscript"/>
        </w:rPr>
      </w:pPr>
      <w:r>
        <w:t xml:space="preserve">Внеклассные </w:t>
      </w:r>
      <w:r w:rsidR="000069DC">
        <w:t xml:space="preserve"> </w:t>
      </w:r>
      <w:r>
        <w:t xml:space="preserve">занятия: </w:t>
      </w:r>
      <w:r w:rsidR="00274CE6">
        <w:rPr>
          <w:i/>
          <w:u w:val="single"/>
        </w:rPr>
        <w:t>15</w:t>
      </w:r>
      <w:r w:rsidR="00274CE6">
        <w:rPr>
          <w:i/>
          <w:u w:val="single"/>
          <w:vertAlign w:val="superscript"/>
        </w:rPr>
        <w:t>00</w:t>
      </w:r>
      <w:r w:rsidR="00274CE6">
        <w:rPr>
          <w:i/>
          <w:u w:val="single"/>
        </w:rPr>
        <w:t xml:space="preserve"> – 16</w:t>
      </w:r>
      <w:r w:rsidR="00274CE6">
        <w:rPr>
          <w:i/>
          <w:u w:val="single"/>
          <w:vertAlign w:val="superscript"/>
        </w:rPr>
        <w:t xml:space="preserve">00 </w:t>
      </w:r>
    </w:p>
    <w:p w:rsidR="00B875B0" w:rsidRDefault="00B875B0" w:rsidP="00B875B0">
      <w:pPr>
        <w:jc w:val="both"/>
      </w:pPr>
    </w:p>
    <w:p w:rsidR="00B875B0" w:rsidRDefault="00B875B0" w:rsidP="00B875B0">
      <w:pPr>
        <w:jc w:val="both"/>
      </w:pPr>
      <w:r>
        <w:t>Телефоны оперативных служб:</w:t>
      </w:r>
      <w:r w:rsidR="00274CE6">
        <w:t xml:space="preserve"> </w:t>
      </w:r>
    </w:p>
    <w:p w:rsidR="00B875B0" w:rsidRDefault="00B875B0" w:rsidP="00B875B0">
      <w:pPr>
        <w:jc w:val="center"/>
      </w:pPr>
    </w:p>
    <w:p w:rsidR="00B875B0" w:rsidRDefault="00B875B0" w:rsidP="00B875B0">
      <w:pPr>
        <w:jc w:val="center"/>
      </w:pPr>
    </w:p>
    <w:p w:rsidR="00B875B0" w:rsidRDefault="00B875B0" w:rsidP="00B875B0">
      <w:pPr>
        <w:pStyle w:val="a3"/>
        <w:numPr>
          <w:ilvl w:val="0"/>
          <w:numId w:val="1"/>
        </w:numPr>
        <w:jc w:val="center"/>
      </w:pPr>
      <w:r>
        <w:t>Содержание</w:t>
      </w:r>
    </w:p>
    <w:p w:rsidR="00B875B0" w:rsidRDefault="00B875B0" w:rsidP="00B875B0"/>
    <w:p w:rsidR="00B875B0" w:rsidRDefault="00B875B0" w:rsidP="00B875B0">
      <w:pPr>
        <w:pStyle w:val="a3"/>
        <w:numPr>
          <w:ilvl w:val="0"/>
          <w:numId w:val="2"/>
        </w:numPr>
        <w:jc w:val="both"/>
      </w:pPr>
      <w:r>
        <w:t>Район расположения ОУ, пути движения транспортных средств и учащихся (воспитанников);</w:t>
      </w:r>
    </w:p>
    <w:p w:rsidR="00B875B0" w:rsidRDefault="00B875B0" w:rsidP="00B875B0">
      <w:pPr>
        <w:pStyle w:val="a3"/>
        <w:numPr>
          <w:ilvl w:val="0"/>
          <w:numId w:val="2"/>
        </w:numPr>
        <w:jc w:val="both"/>
      </w:pPr>
      <w:r>
        <w:t>Организация дорожного движения в непосредственной близости от образовательного учреждения с размещением соответствующих технических средств, маршруты движения детей и расположение парковочных мест;</w:t>
      </w:r>
    </w:p>
    <w:p w:rsidR="00B875B0" w:rsidRDefault="00B875B0" w:rsidP="00B875B0">
      <w:pPr>
        <w:pStyle w:val="a3"/>
        <w:numPr>
          <w:ilvl w:val="0"/>
          <w:numId w:val="2"/>
        </w:numPr>
        <w:jc w:val="both"/>
      </w:pPr>
      <w:r>
        <w:t>Маршруты движения организованных групп детей от ОУ к стадиону, парку или к спортивно-оздоровительному комплексу;</w:t>
      </w:r>
    </w:p>
    <w:p w:rsidR="00B875B0" w:rsidRDefault="00B875B0" w:rsidP="00B875B0">
      <w:pPr>
        <w:pStyle w:val="a3"/>
        <w:numPr>
          <w:ilvl w:val="0"/>
          <w:numId w:val="2"/>
        </w:numPr>
        <w:jc w:val="both"/>
      </w:pPr>
      <w:r>
        <w:t>Пути движения транспортных средств к местам разгрузки/погрузки и рекомендуемых безопасных путей передвижения детей по территории образовательного учреждения.</w:t>
      </w: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  <w:r>
        <w:rPr>
          <w:lang w:val="en-US"/>
        </w:rPr>
        <w:t>II</w:t>
      </w:r>
      <w:r w:rsidRPr="001D4945">
        <w:t>.</w:t>
      </w:r>
      <w:r>
        <w:t xml:space="preserve"> Информация об обеспечении безопасности перевозок детей специальным транспортным средством (автобусом)</w:t>
      </w:r>
    </w:p>
    <w:p w:rsidR="00B875B0" w:rsidRDefault="00B875B0" w:rsidP="00B875B0">
      <w:pPr>
        <w:pStyle w:val="a3"/>
        <w:numPr>
          <w:ilvl w:val="0"/>
          <w:numId w:val="3"/>
        </w:numPr>
        <w:jc w:val="both"/>
      </w:pPr>
      <w:r>
        <w:t>Общие сведения;</w:t>
      </w:r>
    </w:p>
    <w:p w:rsidR="00B875B0" w:rsidRDefault="00B875B0" w:rsidP="00B875B0">
      <w:pPr>
        <w:pStyle w:val="a3"/>
        <w:numPr>
          <w:ilvl w:val="0"/>
          <w:numId w:val="3"/>
        </w:numPr>
        <w:jc w:val="both"/>
      </w:pPr>
      <w:r>
        <w:t>Маршрут движения автобуса;</w:t>
      </w:r>
    </w:p>
    <w:p w:rsidR="00B875B0" w:rsidRDefault="00B875B0" w:rsidP="00B875B0">
      <w:pPr>
        <w:pStyle w:val="a3"/>
        <w:numPr>
          <w:ilvl w:val="0"/>
          <w:numId w:val="3"/>
        </w:numPr>
        <w:jc w:val="both"/>
      </w:pPr>
      <w:r>
        <w:t>Безопасное расположение остановки автобуса ОУ.</w:t>
      </w: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  <w:r>
        <w:rPr>
          <w:lang w:val="en-US"/>
        </w:rPr>
        <w:t>III</w:t>
      </w:r>
      <w:r>
        <w:t>. Приложения:</w:t>
      </w: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B875B0" w:rsidRDefault="00B875B0" w:rsidP="00B875B0">
      <w:pPr>
        <w:ind w:left="720"/>
        <w:jc w:val="both"/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274CE6" w:rsidRDefault="00274CE6" w:rsidP="00B875B0">
      <w:pPr>
        <w:ind w:left="720"/>
        <w:jc w:val="center"/>
        <w:rPr>
          <w:b/>
        </w:rPr>
      </w:pPr>
    </w:p>
    <w:p w:rsidR="00B875B0" w:rsidRPr="00011852" w:rsidRDefault="00B875B0" w:rsidP="00B875B0">
      <w:pPr>
        <w:ind w:left="720"/>
        <w:jc w:val="center"/>
        <w:rPr>
          <w:b/>
        </w:rPr>
      </w:pPr>
      <w:r w:rsidRPr="00011852">
        <w:rPr>
          <w:b/>
          <w:lang w:val="en-US"/>
        </w:rPr>
        <w:t>I</w:t>
      </w:r>
      <w:r>
        <w:rPr>
          <w:b/>
        </w:rPr>
        <w:t>.План-схемы ОУ</w:t>
      </w:r>
    </w:p>
    <w:p w:rsidR="00B875B0" w:rsidRDefault="00B875B0" w:rsidP="00B875B0">
      <w:pPr>
        <w:ind w:left="720"/>
        <w:jc w:val="center"/>
      </w:pPr>
    </w:p>
    <w:p w:rsidR="00B875B0" w:rsidRDefault="00B875B0" w:rsidP="00B875B0">
      <w:pPr>
        <w:ind w:left="720"/>
        <w:jc w:val="center"/>
      </w:pPr>
    </w:p>
    <w:p w:rsidR="00B875B0" w:rsidRPr="00011852" w:rsidRDefault="00B875B0" w:rsidP="00B875B0">
      <w:pPr>
        <w:ind w:left="720"/>
        <w:jc w:val="center"/>
        <w:rPr>
          <w:b/>
        </w:rPr>
      </w:pPr>
      <w:r w:rsidRPr="00011852">
        <w:rPr>
          <w:b/>
        </w:rPr>
        <w:t xml:space="preserve">План-схема района расположения ОУ, </w:t>
      </w:r>
    </w:p>
    <w:p w:rsidR="00B875B0" w:rsidRPr="00011852" w:rsidRDefault="00B875B0" w:rsidP="00B875B0">
      <w:pPr>
        <w:ind w:left="720"/>
        <w:jc w:val="center"/>
        <w:rPr>
          <w:b/>
        </w:rPr>
      </w:pPr>
      <w:r w:rsidRPr="00011852">
        <w:rPr>
          <w:b/>
        </w:rPr>
        <w:t xml:space="preserve">пути движения  транспортных средств и детей (учащихся) </w:t>
      </w:r>
    </w:p>
    <w:p w:rsidR="00B875B0" w:rsidRDefault="00B875B0" w:rsidP="00B875B0">
      <w:pPr>
        <w:ind w:left="720"/>
        <w:jc w:val="both"/>
      </w:pPr>
    </w:p>
    <w:p w:rsidR="00B875B0" w:rsidRDefault="00274CE6" w:rsidP="00B875B0">
      <w:pPr>
        <w:jc w:val="both"/>
      </w:pPr>
      <w:r>
        <w:rPr>
          <w:noProof/>
        </w:rPr>
        <w:drawing>
          <wp:inline distT="0" distB="0" distL="0" distR="0" wp14:anchorId="30A8C99E" wp14:editId="564B81AC">
            <wp:extent cx="5705475" cy="368309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хема движения детей1.jpg"/>
                    <pic:cNvPicPr/>
                  </pic:nvPicPr>
                  <pic:blipFill>
                    <a:blip r:embed="rId7" cstate="screen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saturation sat="66000"/>
                              </a14:imgEffect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2427" cy="3681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B0" w:rsidRDefault="00B875B0" w:rsidP="00B875B0">
      <w:pPr>
        <w:jc w:val="both"/>
      </w:pPr>
    </w:p>
    <w:p w:rsidR="00B875B0" w:rsidRDefault="00B875B0" w:rsidP="00B875B0">
      <w:pPr>
        <w:jc w:val="both"/>
      </w:pPr>
    </w:p>
    <w:p w:rsidR="00B875B0" w:rsidRDefault="00B875B0" w:rsidP="00B875B0">
      <w:pPr>
        <w:jc w:val="both"/>
      </w:pPr>
    </w:p>
    <w:p w:rsidR="00B875B0" w:rsidRPr="002125C6" w:rsidRDefault="00B875B0" w:rsidP="00B875B0">
      <w:pPr>
        <w:jc w:val="center"/>
        <w:rPr>
          <w:b/>
        </w:rPr>
      </w:pPr>
      <w:r w:rsidRPr="002125C6">
        <w:rPr>
          <w:b/>
        </w:rPr>
        <w:t xml:space="preserve">Схема организации дорожного движения  в непосредственной близости от ОУ размещением соответствующих технических средств, маршруты движения детей и расположение парковочных мест </w:t>
      </w:r>
    </w:p>
    <w:p w:rsidR="00B875B0" w:rsidRDefault="00B875B0" w:rsidP="00B875B0">
      <w:pPr>
        <w:jc w:val="both"/>
      </w:pPr>
    </w:p>
    <w:p w:rsidR="00B875B0" w:rsidRPr="00F202B8" w:rsidRDefault="00B875B0" w:rsidP="00B875B0">
      <w:pPr>
        <w:jc w:val="both"/>
      </w:pPr>
    </w:p>
    <w:p w:rsidR="00B875B0" w:rsidRDefault="00274CE6" w:rsidP="00B875B0">
      <w:pPr>
        <w:jc w:val="both"/>
      </w:pPr>
      <w:r>
        <w:rPr>
          <w:noProof/>
        </w:rPr>
        <w:lastRenderedPageBreak/>
        <w:drawing>
          <wp:inline distT="0" distB="0" distL="0" distR="0">
            <wp:extent cx="5762625" cy="3427391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хема организации дорожного движения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1589" cy="342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5B0" w:rsidRDefault="00B875B0" w:rsidP="00B875B0">
      <w:pPr>
        <w:jc w:val="both"/>
      </w:pPr>
    </w:p>
    <w:p w:rsidR="00274CE6" w:rsidRDefault="00274CE6" w:rsidP="00813351">
      <w:pPr>
        <w:rPr>
          <w:b/>
        </w:rPr>
      </w:pPr>
    </w:p>
    <w:p w:rsidR="00B875B0" w:rsidRDefault="00B875B0" w:rsidP="00595D20">
      <w:pPr>
        <w:jc w:val="center"/>
        <w:rPr>
          <w:b/>
        </w:rPr>
      </w:pPr>
      <w:r>
        <w:rPr>
          <w:b/>
        </w:rPr>
        <w:t>Маршруты движения организованных групп детей от ОУ к стадион</w:t>
      </w:r>
      <w:proofErr w:type="gramStart"/>
      <w:r>
        <w:rPr>
          <w:b/>
        </w:rPr>
        <w:t>у(</w:t>
      </w:r>
      <w:proofErr w:type="gramEnd"/>
      <w:r>
        <w:rPr>
          <w:b/>
        </w:rPr>
        <w:t>спортивно-оздоровительному комплексу), парку</w:t>
      </w:r>
    </w:p>
    <w:p w:rsidR="00B875B0" w:rsidRDefault="00B875B0" w:rsidP="00B875B0">
      <w:pPr>
        <w:jc w:val="both"/>
      </w:pPr>
    </w:p>
    <w:p w:rsidR="00B875B0" w:rsidRPr="00E27154" w:rsidRDefault="00274CE6" w:rsidP="00595D20">
      <w:pPr>
        <w:jc w:val="both"/>
      </w:pPr>
      <w:r>
        <w:t xml:space="preserve">У школы нет стадиона, спортивно-оздоровительного комплекса или парка. </w:t>
      </w:r>
    </w:p>
    <w:p w:rsidR="00B875B0" w:rsidRDefault="00B875B0" w:rsidP="00B875B0">
      <w:pPr>
        <w:jc w:val="both"/>
      </w:pPr>
    </w:p>
    <w:p w:rsidR="00B875B0" w:rsidRDefault="00B875B0" w:rsidP="00B875B0">
      <w:pPr>
        <w:jc w:val="both"/>
      </w:pPr>
    </w:p>
    <w:p w:rsidR="00B875B0" w:rsidRDefault="00B875B0" w:rsidP="00B875B0">
      <w:pPr>
        <w:jc w:val="center"/>
        <w:rPr>
          <w:b/>
        </w:rPr>
      </w:pPr>
      <w:r w:rsidRPr="00C64796">
        <w:rPr>
          <w:b/>
        </w:rPr>
        <w:t>Пути движения транспортных средств к местам посадки/высадки пассажиров</w:t>
      </w:r>
      <w:r>
        <w:rPr>
          <w:b/>
        </w:rPr>
        <w:t xml:space="preserve"> (погрузки/выгрузки груза)</w:t>
      </w:r>
      <w:r w:rsidRPr="00C64796">
        <w:rPr>
          <w:b/>
        </w:rPr>
        <w:t xml:space="preserve"> и рекомендуемые пути передвижения учащихся </w:t>
      </w:r>
      <w:proofErr w:type="gramStart"/>
      <w:r w:rsidRPr="00C64796">
        <w:rPr>
          <w:b/>
        </w:rPr>
        <w:t>по</w:t>
      </w:r>
      <w:proofErr w:type="gramEnd"/>
    </w:p>
    <w:p w:rsidR="00B875B0" w:rsidRPr="00C64796" w:rsidRDefault="00B875B0" w:rsidP="00B875B0">
      <w:pPr>
        <w:jc w:val="center"/>
        <w:rPr>
          <w:b/>
        </w:rPr>
      </w:pPr>
      <w:r w:rsidRPr="00C64796">
        <w:rPr>
          <w:b/>
        </w:rPr>
        <w:t>территории образовательного учреждения</w:t>
      </w:r>
    </w:p>
    <w:p w:rsidR="00B875B0" w:rsidRPr="00C64796" w:rsidRDefault="00B875B0" w:rsidP="00B875B0">
      <w:pPr>
        <w:jc w:val="both"/>
        <w:rPr>
          <w:b/>
        </w:rPr>
      </w:pPr>
    </w:p>
    <w:p w:rsidR="00B875B0" w:rsidRDefault="00B875B0" w:rsidP="00B875B0">
      <w:pPr>
        <w:jc w:val="both"/>
      </w:pPr>
    </w:p>
    <w:p w:rsidR="00B875B0" w:rsidRDefault="00274CE6" w:rsidP="00B875B0">
      <w:pPr>
        <w:jc w:val="both"/>
      </w:pPr>
      <w:r>
        <w:t>Транспортные средства по территории образовательного учреждения не движутся.</w:t>
      </w:r>
    </w:p>
    <w:p w:rsidR="00813351" w:rsidRDefault="00813351" w:rsidP="00B875B0">
      <w:pPr>
        <w:jc w:val="both"/>
      </w:pPr>
    </w:p>
    <w:p w:rsidR="00B875B0" w:rsidRDefault="00B875B0" w:rsidP="00B875B0">
      <w:pPr>
        <w:jc w:val="center"/>
        <w:rPr>
          <w:b/>
        </w:rPr>
      </w:pPr>
      <w:r w:rsidRPr="00F35463">
        <w:rPr>
          <w:b/>
          <w:lang w:val="en-US"/>
        </w:rPr>
        <w:t>II</w:t>
      </w:r>
      <w:r w:rsidRPr="00F35463">
        <w:rPr>
          <w:b/>
        </w:rPr>
        <w:t>. Информация об обеспечении безопасности перевозок детей специальным транспортным средством (автобусом).</w:t>
      </w:r>
    </w:p>
    <w:p w:rsidR="00B875B0" w:rsidRDefault="00B875B0" w:rsidP="00B875B0">
      <w:pPr>
        <w:jc w:val="both"/>
        <w:rPr>
          <w:b/>
        </w:rPr>
      </w:pPr>
    </w:p>
    <w:p w:rsidR="00B875B0" w:rsidRDefault="00B875B0" w:rsidP="00B875B0">
      <w:pPr>
        <w:jc w:val="both"/>
        <w:rPr>
          <w:b/>
        </w:rPr>
      </w:pPr>
    </w:p>
    <w:p w:rsidR="00B875B0" w:rsidRDefault="00B875B0" w:rsidP="00B875B0">
      <w:pPr>
        <w:jc w:val="center"/>
      </w:pPr>
      <w:r>
        <w:t>Общие сведения</w:t>
      </w:r>
    </w:p>
    <w:p w:rsidR="00B875B0" w:rsidRDefault="00B875B0" w:rsidP="00B875B0">
      <w:pPr>
        <w:jc w:val="both"/>
      </w:pPr>
    </w:p>
    <w:p w:rsidR="00813351" w:rsidRPr="00187CCA" w:rsidRDefault="00813351" w:rsidP="0081335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рка </w:t>
      </w:r>
      <w:r>
        <w:rPr>
          <w:sz w:val="28"/>
          <w:szCs w:val="28"/>
          <w:u w:val="single"/>
        </w:rPr>
        <w:t>ПАЗ</w:t>
      </w:r>
    </w:p>
    <w:p w:rsidR="00813351" w:rsidRDefault="00813351" w:rsidP="00813351">
      <w:pPr>
        <w:spacing w:line="276" w:lineRule="auto"/>
        <w:jc w:val="both"/>
        <w:rPr>
          <w:sz w:val="28"/>
          <w:szCs w:val="28"/>
        </w:rPr>
      </w:pPr>
      <w:r w:rsidRPr="00E504C5">
        <w:rPr>
          <w:sz w:val="28"/>
          <w:szCs w:val="28"/>
        </w:rPr>
        <w:t>Модель</w:t>
      </w:r>
      <w:r>
        <w:rPr>
          <w:sz w:val="28"/>
          <w:szCs w:val="28"/>
        </w:rPr>
        <w:t xml:space="preserve">  </w:t>
      </w:r>
      <w:r w:rsidRPr="00E504C5">
        <w:rPr>
          <w:sz w:val="28"/>
          <w:szCs w:val="28"/>
          <w:u w:val="single"/>
        </w:rPr>
        <w:t>32053-70</w:t>
      </w:r>
    </w:p>
    <w:p w:rsidR="00813351" w:rsidRPr="00813351" w:rsidRDefault="00813351" w:rsidP="00813351">
      <w:p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осударственный регистрационный знак </w:t>
      </w:r>
      <w:r w:rsidRPr="00E504C5">
        <w:rPr>
          <w:sz w:val="28"/>
          <w:szCs w:val="28"/>
          <w:u w:val="single"/>
        </w:rPr>
        <w:t>Е310ох36</w:t>
      </w:r>
      <w:proofErr w:type="spellStart"/>
      <w:r w:rsidRPr="00E504C5">
        <w:rPr>
          <w:sz w:val="28"/>
          <w:szCs w:val="28"/>
          <w:u w:val="single"/>
          <w:lang w:val="en-US"/>
        </w:rPr>
        <w:t>rus</w:t>
      </w:r>
      <w:proofErr w:type="spellEnd"/>
      <w:r>
        <w:rPr>
          <w:sz w:val="28"/>
          <w:szCs w:val="28"/>
        </w:rPr>
        <w:t xml:space="preserve"> </w:t>
      </w:r>
    </w:p>
    <w:p w:rsidR="00B875B0" w:rsidRDefault="00B875B0" w:rsidP="00B875B0">
      <w:pPr>
        <w:jc w:val="both"/>
      </w:pPr>
    </w:p>
    <w:p w:rsidR="00B875B0" w:rsidRPr="00813351" w:rsidRDefault="00B875B0" w:rsidP="00813351">
      <w:pPr>
        <w:jc w:val="both"/>
        <w:rPr>
          <w:i/>
          <w:sz w:val="28"/>
          <w:szCs w:val="28"/>
          <w:u w:val="single"/>
        </w:rPr>
      </w:pPr>
      <w:r>
        <w:t>Соответствие конструкции требованиям, предъявляемым к школьным автобусам</w:t>
      </w:r>
      <w:r w:rsidR="00813351">
        <w:t xml:space="preserve">: </w:t>
      </w:r>
      <w:r w:rsidR="00813351">
        <w:rPr>
          <w:i/>
          <w:u w:val="single"/>
        </w:rPr>
        <w:t xml:space="preserve"> соответствует</w:t>
      </w:r>
    </w:p>
    <w:p w:rsidR="00B875B0" w:rsidRDefault="00B875B0" w:rsidP="00B875B0">
      <w:pPr>
        <w:jc w:val="both"/>
        <w:rPr>
          <w:sz w:val="28"/>
          <w:szCs w:val="28"/>
        </w:rPr>
      </w:pPr>
    </w:p>
    <w:p w:rsidR="00B875B0" w:rsidRPr="00392180" w:rsidRDefault="00B875B0" w:rsidP="00595D20">
      <w:pPr>
        <w:pStyle w:val="a3"/>
        <w:numPr>
          <w:ilvl w:val="0"/>
          <w:numId w:val="6"/>
        </w:numPr>
        <w:jc w:val="center"/>
        <w:rPr>
          <w:b/>
        </w:rPr>
      </w:pPr>
      <w:r w:rsidRPr="00392180">
        <w:rPr>
          <w:b/>
        </w:rPr>
        <w:t>Сведения о водителе автобуса</w:t>
      </w:r>
    </w:p>
    <w:p w:rsidR="00B875B0" w:rsidRDefault="00B875B0" w:rsidP="00595D20">
      <w:pPr>
        <w:pStyle w:val="a3"/>
        <w:jc w:val="center"/>
      </w:pPr>
    </w:p>
    <w:tbl>
      <w:tblPr>
        <w:tblW w:w="9311" w:type="dxa"/>
        <w:jc w:val="center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40"/>
        <w:gridCol w:w="979"/>
        <w:gridCol w:w="1005"/>
        <w:gridCol w:w="1418"/>
        <w:gridCol w:w="1276"/>
        <w:gridCol w:w="1417"/>
        <w:gridCol w:w="1276"/>
      </w:tblGrid>
      <w:tr w:rsidR="00813351" w:rsidRPr="00813351" w:rsidTr="00595D20">
        <w:trPr>
          <w:jc w:val="center"/>
        </w:trPr>
        <w:tc>
          <w:tcPr>
            <w:tcW w:w="1940" w:type="dxa"/>
            <w:vAlign w:val="center"/>
          </w:tcPr>
          <w:p w:rsidR="00B875B0" w:rsidRPr="00813351" w:rsidRDefault="00B875B0" w:rsidP="00813351">
            <w:pPr>
              <w:pStyle w:val="a3"/>
              <w:ind w:left="0"/>
              <w:jc w:val="center"/>
              <w:rPr>
                <w:sz w:val="18"/>
                <w:szCs w:val="20"/>
              </w:rPr>
            </w:pPr>
            <w:r w:rsidRPr="00813351">
              <w:rPr>
                <w:sz w:val="18"/>
                <w:szCs w:val="20"/>
              </w:rPr>
              <w:t>Фамилия, имя, отчество</w:t>
            </w:r>
          </w:p>
        </w:tc>
        <w:tc>
          <w:tcPr>
            <w:tcW w:w="979" w:type="dxa"/>
            <w:vAlign w:val="center"/>
          </w:tcPr>
          <w:p w:rsidR="00B875B0" w:rsidRPr="00813351" w:rsidRDefault="00B875B0" w:rsidP="00813351">
            <w:pPr>
              <w:pStyle w:val="a3"/>
              <w:ind w:left="0"/>
              <w:jc w:val="center"/>
              <w:rPr>
                <w:sz w:val="18"/>
                <w:szCs w:val="20"/>
              </w:rPr>
            </w:pPr>
            <w:proofErr w:type="gramStart"/>
            <w:r w:rsidRPr="00813351">
              <w:rPr>
                <w:sz w:val="18"/>
                <w:szCs w:val="20"/>
              </w:rPr>
              <w:t>Принят</w:t>
            </w:r>
            <w:proofErr w:type="gramEnd"/>
            <w:r w:rsidRPr="00813351">
              <w:rPr>
                <w:sz w:val="18"/>
                <w:szCs w:val="20"/>
              </w:rPr>
              <w:t xml:space="preserve"> на работу</w:t>
            </w:r>
          </w:p>
        </w:tc>
        <w:tc>
          <w:tcPr>
            <w:tcW w:w="1005" w:type="dxa"/>
            <w:vAlign w:val="center"/>
          </w:tcPr>
          <w:p w:rsidR="00B875B0" w:rsidRPr="00813351" w:rsidRDefault="00B875B0" w:rsidP="00813351">
            <w:pPr>
              <w:pStyle w:val="a3"/>
              <w:ind w:left="0"/>
              <w:jc w:val="center"/>
              <w:rPr>
                <w:sz w:val="18"/>
                <w:szCs w:val="20"/>
              </w:rPr>
            </w:pPr>
            <w:r w:rsidRPr="00813351">
              <w:rPr>
                <w:sz w:val="18"/>
                <w:szCs w:val="20"/>
              </w:rPr>
              <w:t xml:space="preserve">Стаж в категории </w:t>
            </w:r>
            <w:r w:rsidRPr="00813351">
              <w:rPr>
                <w:sz w:val="18"/>
                <w:szCs w:val="20"/>
                <w:lang w:val="en-US"/>
              </w:rPr>
              <w:t>D</w:t>
            </w:r>
          </w:p>
        </w:tc>
        <w:tc>
          <w:tcPr>
            <w:tcW w:w="1418" w:type="dxa"/>
            <w:vAlign w:val="center"/>
          </w:tcPr>
          <w:p w:rsidR="00B875B0" w:rsidRPr="00813351" w:rsidRDefault="00B875B0" w:rsidP="00813351">
            <w:pPr>
              <w:pStyle w:val="a3"/>
              <w:ind w:left="0"/>
              <w:jc w:val="center"/>
              <w:rPr>
                <w:sz w:val="18"/>
                <w:szCs w:val="20"/>
              </w:rPr>
            </w:pPr>
            <w:r w:rsidRPr="00813351">
              <w:rPr>
                <w:sz w:val="18"/>
                <w:szCs w:val="20"/>
              </w:rPr>
              <w:t xml:space="preserve">Дата предстоящего </w:t>
            </w:r>
            <w:proofErr w:type="spellStart"/>
            <w:r w:rsidRPr="00813351">
              <w:rPr>
                <w:sz w:val="18"/>
                <w:szCs w:val="20"/>
              </w:rPr>
              <w:t>мед</w:t>
            </w:r>
            <w:proofErr w:type="gramStart"/>
            <w:r w:rsidRPr="00813351">
              <w:rPr>
                <w:sz w:val="18"/>
                <w:szCs w:val="20"/>
              </w:rPr>
              <w:t>.о</w:t>
            </w:r>
            <w:proofErr w:type="gramEnd"/>
            <w:r w:rsidRPr="00813351">
              <w:rPr>
                <w:sz w:val="18"/>
                <w:szCs w:val="20"/>
              </w:rPr>
              <w:t>смотра</w:t>
            </w:r>
            <w:proofErr w:type="spellEnd"/>
          </w:p>
        </w:tc>
        <w:tc>
          <w:tcPr>
            <w:tcW w:w="1276" w:type="dxa"/>
            <w:vAlign w:val="center"/>
          </w:tcPr>
          <w:p w:rsidR="00B875B0" w:rsidRPr="00813351" w:rsidRDefault="00B875B0" w:rsidP="00813351">
            <w:pPr>
              <w:pStyle w:val="a3"/>
              <w:ind w:left="0"/>
              <w:jc w:val="center"/>
              <w:rPr>
                <w:sz w:val="18"/>
                <w:szCs w:val="20"/>
              </w:rPr>
            </w:pPr>
            <w:r w:rsidRPr="00813351">
              <w:rPr>
                <w:sz w:val="18"/>
                <w:szCs w:val="20"/>
              </w:rPr>
              <w:t>Период проведения стажировки</w:t>
            </w:r>
          </w:p>
        </w:tc>
        <w:tc>
          <w:tcPr>
            <w:tcW w:w="1417" w:type="dxa"/>
            <w:vAlign w:val="center"/>
          </w:tcPr>
          <w:p w:rsidR="00B875B0" w:rsidRPr="00813351" w:rsidRDefault="00B875B0" w:rsidP="00813351">
            <w:pPr>
              <w:pStyle w:val="a3"/>
              <w:ind w:left="0"/>
              <w:jc w:val="center"/>
              <w:rPr>
                <w:sz w:val="18"/>
                <w:szCs w:val="20"/>
              </w:rPr>
            </w:pPr>
            <w:r w:rsidRPr="00813351">
              <w:rPr>
                <w:sz w:val="18"/>
                <w:szCs w:val="20"/>
              </w:rPr>
              <w:t>Повышение квалификации</w:t>
            </w:r>
          </w:p>
        </w:tc>
        <w:tc>
          <w:tcPr>
            <w:tcW w:w="1276" w:type="dxa"/>
            <w:vAlign w:val="center"/>
          </w:tcPr>
          <w:p w:rsidR="00B875B0" w:rsidRPr="00813351" w:rsidRDefault="00B875B0" w:rsidP="00813351">
            <w:pPr>
              <w:pStyle w:val="a3"/>
              <w:ind w:left="0"/>
              <w:jc w:val="center"/>
              <w:rPr>
                <w:sz w:val="18"/>
                <w:szCs w:val="20"/>
              </w:rPr>
            </w:pPr>
            <w:r w:rsidRPr="00813351">
              <w:rPr>
                <w:sz w:val="18"/>
                <w:szCs w:val="20"/>
              </w:rPr>
              <w:t>Допущенные нарушения ПДД</w:t>
            </w:r>
          </w:p>
        </w:tc>
      </w:tr>
      <w:tr w:rsidR="00813351" w:rsidTr="00595D20">
        <w:trPr>
          <w:jc w:val="center"/>
        </w:trPr>
        <w:tc>
          <w:tcPr>
            <w:tcW w:w="1940" w:type="dxa"/>
            <w:vAlign w:val="center"/>
          </w:tcPr>
          <w:p w:rsidR="00813351" w:rsidRPr="00813351" w:rsidRDefault="00813351" w:rsidP="00813351">
            <w:pPr>
              <w:jc w:val="center"/>
              <w:rPr>
                <w:sz w:val="20"/>
                <w:szCs w:val="28"/>
              </w:rPr>
            </w:pPr>
            <w:r w:rsidRPr="00813351">
              <w:rPr>
                <w:sz w:val="20"/>
                <w:szCs w:val="28"/>
              </w:rPr>
              <w:t>Ляшко Сергей Васильевич, 29.03.1966 г.р.</w:t>
            </w:r>
          </w:p>
        </w:tc>
        <w:tc>
          <w:tcPr>
            <w:tcW w:w="979" w:type="dxa"/>
            <w:vAlign w:val="center"/>
          </w:tcPr>
          <w:p w:rsidR="00813351" w:rsidRPr="00813351" w:rsidRDefault="00813351" w:rsidP="00813351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01.09.12 </w:t>
            </w:r>
          </w:p>
        </w:tc>
        <w:tc>
          <w:tcPr>
            <w:tcW w:w="1005" w:type="dxa"/>
            <w:vAlign w:val="center"/>
          </w:tcPr>
          <w:p w:rsidR="00813351" w:rsidRPr="007850EF" w:rsidRDefault="00813351" w:rsidP="00813351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 лет</w:t>
            </w:r>
          </w:p>
        </w:tc>
        <w:tc>
          <w:tcPr>
            <w:tcW w:w="1418" w:type="dxa"/>
            <w:vAlign w:val="center"/>
          </w:tcPr>
          <w:p w:rsidR="00813351" w:rsidRPr="007850EF" w:rsidRDefault="00813351" w:rsidP="00813351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.03.2016 г.</w:t>
            </w:r>
          </w:p>
        </w:tc>
        <w:tc>
          <w:tcPr>
            <w:tcW w:w="1276" w:type="dxa"/>
            <w:vAlign w:val="center"/>
          </w:tcPr>
          <w:p w:rsidR="00813351" w:rsidRPr="007850EF" w:rsidRDefault="00813351" w:rsidP="00813351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813351" w:rsidRPr="007850EF" w:rsidRDefault="00813351" w:rsidP="00813351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.11.2012 г.</w:t>
            </w:r>
          </w:p>
        </w:tc>
        <w:tc>
          <w:tcPr>
            <w:tcW w:w="1276" w:type="dxa"/>
            <w:vAlign w:val="center"/>
          </w:tcPr>
          <w:p w:rsidR="00813351" w:rsidRPr="007850EF" w:rsidRDefault="00813351" w:rsidP="00813351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ет</w:t>
            </w:r>
          </w:p>
        </w:tc>
      </w:tr>
    </w:tbl>
    <w:p w:rsidR="00B875B0" w:rsidRDefault="00B875B0" w:rsidP="00B875B0">
      <w:pPr>
        <w:jc w:val="both"/>
      </w:pPr>
    </w:p>
    <w:p w:rsidR="00B875B0" w:rsidRPr="00392180" w:rsidRDefault="00B875B0" w:rsidP="00595D20">
      <w:pPr>
        <w:jc w:val="center"/>
        <w:rPr>
          <w:b/>
        </w:rPr>
      </w:pPr>
      <w:r w:rsidRPr="00392180">
        <w:rPr>
          <w:b/>
        </w:rPr>
        <w:t>2.Организационно-техническое обеспечение:</w:t>
      </w:r>
    </w:p>
    <w:p w:rsidR="00B875B0" w:rsidRDefault="00B875B0" w:rsidP="00B875B0">
      <w:pPr>
        <w:jc w:val="both"/>
      </w:pPr>
    </w:p>
    <w:p w:rsidR="00813351" w:rsidRDefault="00813351" w:rsidP="00813351">
      <w:pPr>
        <w:pStyle w:val="a3"/>
        <w:numPr>
          <w:ilvl w:val="0"/>
          <w:numId w:val="8"/>
        </w:numPr>
        <w:spacing w:line="276" w:lineRule="auto"/>
      </w:pPr>
      <w:r w:rsidRPr="00813351">
        <w:t xml:space="preserve">Лицо, ответственное за обеспечение безопасности дорожного движения: </w:t>
      </w:r>
    </w:p>
    <w:p w:rsidR="00595D20" w:rsidRDefault="00813351" w:rsidP="00595D20">
      <w:pPr>
        <w:spacing w:line="276" w:lineRule="auto"/>
        <w:ind w:left="360"/>
        <w:rPr>
          <w:i/>
          <w:u w:val="single"/>
        </w:rPr>
      </w:pPr>
      <w:r w:rsidRPr="006D208E">
        <w:rPr>
          <w:i/>
        </w:rPr>
        <w:t>Ночёвкин Юрий Николаевич,  назначен приказом</w:t>
      </w:r>
      <w:r w:rsidR="006D208E" w:rsidRPr="006D208E">
        <w:rPr>
          <w:i/>
        </w:rPr>
        <w:t xml:space="preserve"> №28, §</w:t>
      </w:r>
      <w:r w:rsidR="006D208E">
        <w:rPr>
          <w:i/>
        </w:rPr>
        <w:t>1 от 28.08.2013 г.,</w:t>
      </w:r>
      <w:r w:rsidR="00595D20" w:rsidRPr="006D208E">
        <w:rPr>
          <w:i/>
          <w:u w:val="single"/>
        </w:rPr>
        <w:t xml:space="preserve"> прошёл  аттестацию  03.04.2014 г. </w:t>
      </w:r>
    </w:p>
    <w:p w:rsidR="00813351" w:rsidRPr="006D208E" w:rsidRDefault="00813351" w:rsidP="006D208E">
      <w:pPr>
        <w:spacing w:line="276" w:lineRule="auto"/>
        <w:ind w:left="360"/>
      </w:pPr>
      <w:r w:rsidRPr="006D208E">
        <w:rPr>
          <w:i/>
          <w:u w:val="single"/>
        </w:rPr>
        <w:t>телефон 8(47362)47160</w:t>
      </w:r>
    </w:p>
    <w:p w:rsidR="00813351" w:rsidRPr="00813351" w:rsidRDefault="00813351" w:rsidP="00813351">
      <w:pPr>
        <w:spacing w:line="276" w:lineRule="auto"/>
        <w:jc w:val="both"/>
      </w:pPr>
    </w:p>
    <w:p w:rsidR="00813351" w:rsidRPr="00813351" w:rsidRDefault="00813351" w:rsidP="006D208E">
      <w:pPr>
        <w:pStyle w:val="a3"/>
        <w:numPr>
          <w:ilvl w:val="0"/>
          <w:numId w:val="8"/>
        </w:numPr>
        <w:tabs>
          <w:tab w:val="left" w:pos="360"/>
        </w:tabs>
        <w:spacing w:line="276" w:lineRule="auto"/>
        <w:jc w:val="both"/>
      </w:pPr>
      <w:r w:rsidRPr="00813351">
        <w:t xml:space="preserve">Организация проведения </w:t>
      </w:r>
      <w:proofErr w:type="spellStart"/>
      <w:r w:rsidRPr="00813351">
        <w:t>предрейсового</w:t>
      </w:r>
      <w:proofErr w:type="spellEnd"/>
      <w:r w:rsidRPr="00813351">
        <w:t xml:space="preserve"> и </w:t>
      </w:r>
      <w:proofErr w:type="spellStart"/>
      <w:r w:rsidRPr="00813351">
        <w:t>послерейсового</w:t>
      </w:r>
      <w:proofErr w:type="spellEnd"/>
      <w:r w:rsidRPr="00813351">
        <w:t xml:space="preserve"> медицинского осмотра водителя:</w:t>
      </w:r>
    </w:p>
    <w:p w:rsidR="00595D20" w:rsidRPr="00813351" w:rsidRDefault="00813351" w:rsidP="00595D20">
      <w:pPr>
        <w:spacing w:line="276" w:lineRule="auto"/>
        <w:jc w:val="both"/>
      </w:pPr>
      <w:r w:rsidRPr="00813351">
        <w:t xml:space="preserve">осуществляет </w:t>
      </w:r>
      <w:r w:rsidRPr="00813351">
        <w:rPr>
          <w:u w:val="single"/>
        </w:rPr>
        <w:t xml:space="preserve"> </w:t>
      </w:r>
      <w:r w:rsidR="00595D20" w:rsidRPr="00595D20">
        <w:rPr>
          <w:i/>
          <w:u w:val="single"/>
        </w:rPr>
        <w:t>врач общей практики</w:t>
      </w:r>
      <w:r w:rsidR="00595D20">
        <w:rPr>
          <w:u w:val="single"/>
        </w:rPr>
        <w:t xml:space="preserve"> </w:t>
      </w:r>
      <w:r w:rsidRPr="006D208E">
        <w:rPr>
          <w:i/>
          <w:u w:val="single"/>
        </w:rPr>
        <w:t>Макаревич Георгий Георгиевич</w:t>
      </w:r>
      <w:r w:rsidR="00595D20" w:rsidRPr="00595D20">
        <w:t xml:space="preserve"> </w:t>
      </w:r>
      <w:r w:rsidR="00595D20" w:rsidRPr="00813351">
        <w:t xml:space="preserve">на основании </w:t>
      </w:r>
      <w:r w:rsidR="00595D20" w:rsidRPr="00813351">
        <w:rPr>
          <w:u w:val="single"/>
        </w:rPr>
        <w:t xml:space="preserve">  </w:t>
      </w:r>
      <w:r w:rsidR="00595D20">
        <w:rPr>
          <w:i/>
          <w:u w:val="single"/>
        </w:rPr>
        <w:t>договора от 25 августа 2013</w:t>
      </w:r>
      <w:r w:rsidR="00595D20" w:rsidRPr="006D208E">
        <w:rPr>
          <w:i/>
          <w:u w:val="single"/>
        </w:rPr>
        <w:t xml:space="preserve"> года</w:t>
      </w:r>
      <w:r w:rsidR="00595D20">
        <w:t xml:space="preserve">, </w:t>
      </w:r>
      <w:r w:rsidR="00595D20" w:rsidRPr="00813351">
        <w:t xml:space="preserve">действительного до </w:t>
      </w:r>
      <w:r w:rsidR="00595D20" w:rsidRPr="006D208E">
        <w:rPr>
          <w:i/>
          <w:u w:val="single"/>
        </w:rPr>
        <w:t>25 августа 2014 года</w:t>
      </w:r>
      <w:r w:rsidR="00595D20" w:rsidRPr="006D208E">
        <w:rPr>
          <w:i/>
        </w:rPr>
        <w:t>.</w:t>
      </w:r>
    </w:p>
    <w:p w:rsidR="00813351" w:rsidRPr="00813351" w:rsidRDefault="00813351" w:rsidP="00813351">
      <w:pPr>
        <w:spacing w:line="276" w:lineRule="auto"/>
        <w:jc w:val="both"/>
      </w:pPr>
    </w:p>
    <w:p w:rsidR="00813351" w:rsidRPr="00813351" w:rsidRDefault="00813351" w:rsidP="006D208E">
      <w:pPr>
        <w:pStyle w:val="a3"/>
        <w:numPr>
          <w:ilvl w:val="0"/>
          <w:numId w:val="8"/>
        </w:numPr>
        <w:spacing w:line="276" w:lineRule="auto"/>
        <w:ind w:right="175"/>
        <w:jc w:val="both"/>
      </w:pPr>
      <w:r w:rsidRPr="00813351">
        <w:t xml:space="preserve">Организация проведения </w:t>
      </w:r>
      <w:proofErr w:type="spellStart"/>
      <w:r w:rsidRPr="00813351">
        <w:t>предрейсового</w:t>
      </w:r>
      <w:proofErr w:type="spellEnd"/>
      <w:r w:rsidRPr="00813351">
        <w:t xml:space="preserve"> технического осмотра транспортного средства:</w:t>
      </w:r>
    </w:p>
    <w:p w:rsidR="00595D20" w:rsidRPr="006D208E" w:rsidRDefault="00813351" w:rsidP="00595D20">
      <w:pPr>
        <w:spacing w:line="276" w:lineRule="auto"/>
        <w:ind w:right="175"/>
        <w:jc w:val="both"/>
        <w:rPr>
          <w:i/>
          <w:u w:val="single"/>
        </w:rPr>
      </w:pPr>
      <w:r w:rsidRPr="00813351">
        <w:t xml:space="preserve">осуществляет </w:t>
      </w:r>
      <w:r w:rsidR="00595D20">
        <w:rPr>
          <w:i/>
        </w:rPr>
        <w:t xml:space="preserve"> </w:t>
      </w:r>
      <w:r w:rsidR="00595D20" w:rsidRPr="00595D20">
        <w:rPr>
          <w:i/>
          <w:u w:val="single"/>
        </w:rPr>
        <w:t xml:space="preserve">механик </w:t>
      </w:r>
      <w:r w:rsidR="006D208E" w:rsidRPr="00595D20">
        <w:rPr>
          <w:i/>
          <w:u w:val="single"/>
        </w:rPr>
        <w:t>Ляшко</w:t>
      </w:r>
      <w:r w:rsidR="006D208E">
        <w:rPr>
          <w:i/>
          <w:u w:val="single"/>
        </w:rPr>
        <w:t xml:space="preserve"> Игорь Павлович</w:t>
      </w:r>
      <w:r w:rsidR="00595D20" w:rsidRPr="00595D20">
        <w:t xml:space="preserve"> </w:t>
      </w:r>
      <w:r w:rsidR="00595D20" w:rsidRPr="00813351">
        <w:t xml:space="preserve">на основании </w:t>
      </w:r>
      <w:r w:rsidR="00595D20" w:rsidRPr="006D208E">
        <w:rPr>
          <w:i/>
          <w:u w:val="single"/>
        </w:rPr>
        <w:t>приказа № 27 от 25.08.2013</w:t>
      </w:r>
      <w:r w:rsidR="00595D20">
        <w:rPr>
          <w:u w:val="single"/>
        </w:rPr>
        <w:t xml:space="preserve">, </w:t>
      </w:r>
      <w:r w:rsidR="00595D20" w:rsidRPr="00813351">
        <w:t xml:space="preserve">действительного до </w:t>
      </w:r>
      <w:r w:rsidR="00595D20" w:rsidRPr="006D208E">
        <w:rPr>
          <w:i/>
          <w:u w:val="single"/>
        </w:rPr>
        <w:t>31.08.2014 г</w:t>
      </w:r>
      <w:r w:rsidR="00595D20" w:rsidRPr="006D208E">
        <w:rPr>
          <w:i/>
        </w:rPr>
        <w:t>.</w:t>
      </w:r>
    </w:p>
    <w:p w:rsidR="00813351" w:rsidRPr="00813351" w:rsidRDefault="00813351" w:rsidP="00813351">
      <w:pPr>
        <w:spacing w:line="276" w:lineRule="auto"/>
        <w:ind w:right="175"/>
        <w:jc w:val="both"/>
      </w:pPr>
    </w:p>
    <w:p w:rsidR="006D208E" w:rsidRPr="006D208E" w:rsidRDefault="00813351" w:rsidP="00813351">
      <w:pPr>
        <w:pStyle w:val="a3"/>
        <w:numPr>
          <w:ilvl w:val="0"/>
          <w:numId w:val="8"/>
        </w:numPr>
        <w:spacing w:line="276" w:lineRule="auto"/>
        <w:ind w:right="175"/>
        <w:jc w:val="both"/>
        <w:rPr>
          <w:i/>
        </w:rPr>
      </w:pPr>
      <w:r w:rsidRPr="00813351">
        <w:t>Место стоянки автобуса в нерабочее время</w:t>
      </w:r>
      <w:r w:rsidR="006D208E">
        <w:t>:</w:t>
      </w:r>
      <w:r w:rsidRPr="00813351">
        <w:t xml:space="preserve"> </w:t>
      </w:r>
      <w:r w:rsidRPr="006D208E">
        <w:rPr>
          <w:i/>
          <w:u w:val="single"/>
        </w:rPr>
        <w:t xml:space="preserve">стоянка </w:t>
      </w:r>
      <w:r w:rsidR="006D208E" w:rsidRPr="006D208E">
        <w:rPr>
          <w:i/>
          <w:u w:val="single"/>
        </w:rPr>
        <w:t>СХП «Каменское» Агрофирмы «Павловская Нива»</w:t>
      </w:r>
      <w:r w:rsidR="006D208E">
        <w:rPr>
          <w:i/>
          <w:u w:val="single"/>
        </w:rPr>
        <w:t>;</w:t>
      </w:r>
    </w:p>
    <w:p w:rsidR="00B875B0" w:rsidRDefault="00813351" w:rsidP="006D208E">
      <w:pPr>
        <w:pStyle w:val="a3"/>
        <w:spacing w:line="276" w:lineRule="auto"/>
        <w:ind w:right="175"/>
        <w:jc w:val="both"/>
      </w:pPr>
      <w:r w:rsidRPr="00813351">
        <w:t>меры, исключающие несанкционированное использование</w:t>
      </w:r>
      <w:r w:rsidR="006D208E">
        <w:t>:</w:t>
      </w:r>
      <w:r w:rsidRPr="00813351">
        <w:t xml:space="preserve"> </w:t>
      </w:r>
      <w:r w:rsidRPr="006D208E">
        <w:rPr>
          <w:i/>
          <w:u w:val="single"/>
        </w:rPr>
        <w:t>охрана сторожами</w:t>
      </w:r>
      <w:r w:rsidRPr="006D208E">
        <w:rPr>
          <w:u w:val="single"/>
        </w:rPr>
        <w:t xml:space="preserve"> </w:t>
      </w:r>
      <w:r w:rsidR="006D208E" w:rsidRPr="006D208E">
        <w:rPr>
          <w:i/>
          <w:u w:val="single"/>
        </w:rPr>
        <w:t>СХП «Каменское»</w:t>
      </w:r>
    </w:p>
    <w:p w:rsidR="00B875B0" w:rsidRDefault="00B875B0" w:rsidP="007C2836">
      <w:pPr>
        <w:pStyle w:val="a3"/>
        <w:numPr>
          <w:ilvl w:val="0"/>
          <w:numId w:val="8"/>
        </w:numPr>
        <w:jc w:val="both"/>
      </w:pPr>
      <w:r>
        <w:t>Дата очередного технического осмотра</w:t>
      </w:r>
      <w:r w:rsidR="006D208E">
        <w:t xml:space="preserve">: </w:t>
      </w:r>
      <w:r w:rsidR="006D208E">
        <w:rPr>
          <w:i/>
          <w:u w:val="single"/>
        </w:rPr>
        <w:t xml:space="preserve"> май 2014 года</w:t>
      </w:r>
    </w:p>
    <w:p w:rsidR="00B875B0" w:rsidRDefault="00B875B0" w:rsidP="00B875B0">
      <w:pPr>
        <w:pStyle w:val="a3"/>
        <w:ind w:left="660"/>
        <w:jc w:val="both"/>
      </w:pPr>
    </w:p>
    <w:p w:rsidR="00B875B0" w:rsidRDefault="00B875B0" w:rsidP="00595D20">
      <w:pPr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595D20">
      <w:pPr>
        <w:pStyle w:val="a3"/>
        <w:jc w:val="center"/>
        <w:rPr>
          <w:b/>
        </w:rPr>
      </w:pPr>
      <w:r w:rsidRPr="00392180">
        <w:rPr>
          <w:b/>
        </w:rPr>
        <w:t>3.</w:t>
      </w:r>
      <w:r>
        <w:rPr>
          <w:b/>
        </w:rPr>
        <w:t>Сведения</w:t>
      </w:r>
      <w:r w:rsidRPr="00392180">
        <w:rPr>
          <w:b/>
        </w:rPr>
        <w:t xml:space="preserve"> о владельце</w:t>
      </w:r>
    </w:p>
    <w:p w:rsidR="00B875B0" w:rsidRDefault="00B875B0" w:rsidP="00B875B0">
      <w:pPr>
        <w:pStyle w:val="a3"/>
        <w:jc w:val="both"/>
        <w:rPr>
          <w:b/>
        </w:rPr>
      </w:pPr>
    </w:p>
    <w:p w:rsidR="007C2836" w:rsidRPr="007C2836" w:rsidRDefault="007C2836" w:rsidP="007C2836">
      <w:pPr>
        <w:spacing w:line="276" w:lineRule="auto"/>
        <w:ind w:firstLine="709"/>
        <w:jc w:val="both"/>
        <w:rPr>
          <w:szCs w:val="28"/>
        </w:rPr>
      </w:pPr>
      <w:r w:rsidRPr="007C2836">
        <w:rPr>
          <w:szCs w:val="28"/>
        </w:rPr>
        <w:t xml:space="preserve">Юридический адрес владельца: </w:t>
      </w:r>
      <w:r w:rsidRPr="007C2836">
        <w:rPr>
          <w:i/>
          <w:szCs w:val="28"/>
          <w:u w:val="single"/>
        </w:rPr>
        <w:t xml:space="preserve">396454, Россия, Воронежская область, Павловский район, село Гаврильск, ул. Советская, </w:t>
      </w:r>
      <w:r>
        <w:rPr>
          <w:i/>
          <w:szCs w:val="28"/>
          <w:u w:val="single"/>
        </w:rPr>
        <w:t xml:space="preserve">д. </w:t>
      </w:r>
      <w:r w:rsidRPr="007C2836">
        <w:rPr>
          <w:i/>
          <w:szCs w:val="28"/>
          <w:u w:val="single"/>
        </w:rPr>
        <w:t>152</w:t>
      </w:r>
    </w:p>
    <w:p w:rsidR="007C2836" w:rsidRPr="007C2836" w:rsidRDefault="007C2836" w:rsidP="007C2836">
      <w:pPr>
        <w:spacing w:line="276" w:lineRule="auto"/>
        <w:ind w:firstLine="709"/>
        <w:rPr>
          <w:i/>
          <w:szCs w:val="28"/>
        </w:rPr>
      </w:pPr>
      <w:r w:rsidRPr="007C2836">
        <w:rPr>
          <w:szCs w:val="28"/>
        </w:rPr>
        <w:t xml:space="preserve">Фактический адрес владельца: </w:t>
      </w:r>
      <w:r w:rsidRPr="007C2836">
        <w:rPr>
          <w:i/>
          <w:szCs w:val="28"/>
          <w:u w:val="single"/>
        </w:rPr>
        <w:t xml:space="preserve">396454, Россия, Воронежская область, Павловский район, село Гаврильск, ул. Советская, </w:t>
      </w:r>
      <w:r>
        <w:rPr>
          <w:i/>
          <w:szCs w:val="28"/>
          <w:u w:val="single"/>
        </w:rPr>
        <w:t xml:space="preserve">д. </w:t>
      </w:r>
      <w:r w:rsidRPr="007C2836">
        <w:rPr>
          <w:i/>
          <w:szCs w:val="28"/>
          <w:u w:val="single"/>
        </w:rPr>
        <w:t>152</w:t>
      </w:r>
    </w:p>
    <w:p w:rsidR="00B875B0" w:rsidRDefault="00B875B0" w:rsidP="007C2836">
      <w:pPr>
        <w:pStyle w:val="a3"/>
        <w:ind w:firstLine="709"/>
        <w:jc w:val="both"/>
      </w:pPr>
    </w:p>
    <w:p w:rsidR="00B875B0" w:rsidRPr="007C2836" w:rsidRDefault="00B875B0" w:rsidP="007C2836">
      <w:pPr>
        <w:ind w:firstLine="709"/>
        <w:jc w:val="both"/>
        <w:rPr>
          <w:i/>
          <w:u w:val="single"/>
        </w:rPr>
      </w:pPr>
      <w:r>
        <w:t xml:space="preserve">Телефон ответственного лица </w:t>
      </w:r>
      <w:r w:rsidR="007C2836">
        <w:rPr>
          <w:i/>
          <w:u w:val="single"/>
        </w:rPr>
        <w:t xml:space="preserve"> 8(47362)47-1-60</w:t>
      </w:r>
    </w:p>
    <w:p w:rsidR="00B875B0" w:rsidRDefault="00B875B0" w:rsidP="00B875B0">
      <w:pPr>
        <w:pStyle w:val="a3"/>
        <w:jc w:val="both"/>
      </w:pPr>
    </w:p>
    <w:p w:rsidR="00B875B0" w:rsidRPr="00392180" w:rsidRDefault="00B875B0" w:rsidP="00B875B0">
      <w:pPr>
        <w:pStyle w:val="a3"/>
        <w:jc w:val="both"/>
        <w:rPr>
          <w:b/>
        </w:rPr>
      </w:pPr>
      <w:r w:rsidRPr="00392180">
        <w:rPr>
          <w:b/>
        </w:rPr>
        <w:t>4.Сведения об организациях, осуществляющих перевозку детей специальным транспортным средством (автобусом)</w:t>
      </w:r>
    </w:p>
    <w:p w:rsidR="00B875B0" w:rsidRDefault="00B875B0" w:rsidP="00B875B0">
      <w:pPr>
        <w:pStyle w:val="a3"/>
        <w:jc w:val="both"/>
      </w:pPr>
    </w:p>
    <w:p w:rsidR="00B875B0" w:rsidRDefault="007C2836" w:rsidP="007C2836">
      <w:pPr>
        <w:pStyle w:val="a3"/>
        <w:numPr>
          <w:ilvl w:val="0"/>
          <w:numId w:val="9"/>
        </w:numPr>
        <w:jc w:val="both"/>
      </w:pPr>
      <w:r>
        <w:t xml:space="preserve">Павловское пассажирское автотранспортное предприятие </w:t>
      </w:r>
    </w:p>
    <w:p w:rsidR="007C2836" w:rsidRDefault="007C2836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  <w:rPr>
          <w:b/>
        </w:rPr>
      </w:pPr>
      <w:r w:rsidRPr="00392180">
        <w:rPr>
          <w:b/>
        </w:rPr>
        <w:t>5.Сведения о ведении журнала инструктажа</w:t>
      </w:r>
    </w:p>
    <w:p w:rsidR="00B875B0" w:rsidRPr="007C2836" w:rsidRDefault="007C2836" w:rsidP="00B875B0">
      <w:pPr>
        <w:pStyle w:val="a3"/>
        <w:jc w:val="both"/>
        <w:rPr>
          <w:i/>
          <w:u w:val="single"/>
        </w:rPr>
      </w:pPr>
      <w:r w:rsidRPr="007C2836">
        <w:rPr>
          <w:i/>
          <w:u w:val="single"/>
        </w:rPr>
        <w:t>Журнал инструктажа ведётся регулярно</w:t>
      </w: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Pr="00595D20" w:rsidRDefault="00B875B0" w:rsidP="00595D20">
      <w:pPr>
        <w:jc w:val="both"/>
        <w:rPr>
          <w:b/>
        </w:rPr>
      </w:pP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B875B0" w:rsidP="003853CF">
      <w:pPr>
        <w:pStyle w:val="a3"/>
        <w:ind w:left="0"/>
        <w:jc w:val="center"/>
        <w:rPr>
          <w:b/>
        </w:rPr>
      </w:pPr>
      <w:r>
        <w:rPr>
          <w:b/>
        </w:rPr>
        <w:t>Схема маршрута движения автобуса</w:t>
      </w:r>
    </w:p>
    <w:p w:rsidR="00B875B0" w:rsidRDefault="00B875B0" w:rsidP="00B875B0">
      <w:pPr>
        <w:pStyle w:val="a3"/>
        <w:jc w:val="both"/>
        <w:rPr>
          <w:b/>
        </w:rPr>
      </w:pPr>
    </w:p>
    <w:p w:rsidR="00B875B0" w:rsidRDefault="003853CF" w:rsidP="003853CF">
      <w:pPr>
        <w:pStyle w:val="a3"/>
        <w:jc w:val="center"/>
      </w:pPr>
      <w:r>
        <w:object w:dxaOrig="11655" w:dyaOrig="154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5pt;height:606.75pt" o:ole="">
            <v:imagedata r:id="rId10" o:title=""/>
          </v:shape>
          <o:OLEObject Type="Embed" ProgID="Visio.Drawing.11" ShapeID="_x0000_i1025" DrawAspect="Content" ObjectID="_1494915718" r:id="rId11"/>
        </w:object>
      </w: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D759FF" w:rsidP="00B875B0">
      <w:pPr>
        <w:pStyle w:val="a3"/>
        <w:jc w:val="both"/>
      </w:pPr>
      <w:r>
        <w:t xml:space="preserve">Схема маршрута № 2 – «Школа – с. </w:t>
      </w:r>
      <w:proofErr w:type="spellStart"/>
      <w:r>
        <w:t>М.Казинка</w:t>
      </w:r>
      <w:proofErr w:type="spellEnd"/>
      <w:r>
        <w:t xml:space="preserve"> – </w:t>
      </w:r>
      <w:proofErr w:type="spellStart"/>
      <w:r>
        <w:t>с</w:t>
      </w:r>
      <w:proofErr w:type="gramStart"/>
      <w:r>
        <w:t>.Ц</w:t>
      </w:r>
      <w:proofErr w:type="gramEnd"/>
      <w:r>
        <w:t>арёвка</w:t>
      </w:r>
      <w:proofErr w:type="spellEnd"/>
      <w:r>
        <w:t xml:space="preserve"> – школа»</w:t>
      </w: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D759FF" w:rsidP="00B875B0">
      <w:pPr>
        <w:pStyle w:val="a3"/>
        <w:jc w:val="both"/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7D01F0E4" wp14:editId="4E834D3E">
            <wp:simplePos x="0" y="0"/>
            <wp:positionH relativeFrom="column">
              <wp:posOffset>-932251</wp:posOffset>
            </wp:positionH>
            <wp:positionV relativeFrom="paragraph">
              <wp:posOffset>74970</wp:posOffset>
            </wp:positionV>
            <wp:extent cx="7360964" cy="3960421"/>
            <wp:effectExtent l="0" t="0" r="0" b="254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3-09-11_132743.jp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0508" t="13848" r="10600" b="10680"/>
                    <a:stretch/>
                  </pic:blipFill>
                  <pic:spPr bwMode="auto">
                    <a:xfrm>
                      <a:off x="0" y="0"/>
                      <a:ext cx="7361524" cy="39607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B875B0" w:rsidRDefault="00B875B0" w:rsidP="00B875B0">
      <w:pPr>
        <w:pStyle w:val="a3"/>
        <w:jc w:val="both"/>
      </w:pPr>
    </w:p>
    <w:p w:rsidR="00D759FF" w:rsidRDefault="00D759FF" w:rsidP="00B875B0">
      <w:pPr>
        <w:pStyle w:val="a3"/>
        <w:jc w:val="both"/>
        <w:rPr>
          <w:b/>
        </w:rPr>
      </w:pPr>
    </w:p>
    <w:p w:rsidR="00D759FF" w:rsidRDefault="00D759FF" w:rsidP="00B875B0">
      <w:pPr>
        <w:pStyle w:val="a3"/>
        <w:jc w:val="both"/>
        <w:rPr>
          <w:b/>
        </w:rPr>
      </w:pPr>
    </w:p>
    <w:p w:rsidR="00D759FF" w:rsidRDefault="00D759FF" w:rsidP="00B875B0">
      <w:pPr>
        <w:pStyle w:val="a3"/>
        <w:jc w:val="both"/>
        <w:rPr>
          <w:b/>
        </w:rPr>
      </w:pPr>
    </w:p>
    <w:p w:rsidR="00D759FF" w:rsidRDefault="00D759FF" w:rsidP="00B875B0">
      <w:pPr>
        <w:pStyle w:val="a3"/>
        <w:jc w:val="both"/>
        <w:rPr>
          <w:b/>
        </w:rPr>
      </w:pPr>
    </w:p>
    <w:p w:rsidR="00D759FF" w:rsidRDefault="00D759FF" w:rsidP="00B875B0">
      <w:pPr>
        <w:pStyle w:val="a3"/>
        <w:jc w:val="both"/>
        <w:rPr>
          <w:b/>
        </w:rPr>
      </w:pPr>
    </w:p>
    <w:p w:rsidR="00D759FF" w:rsidRDefault="00D759FF" w:rsidP="00B875B0">
      <w:pPr>
        <w:pStyle w:val="a3"/>
        <w:jc w:val="both"/>
        <w:rPr>
          <w:b/>
        </w:rPr>
      </w:pPr>
    </w:p>
    <w:p w:rsidR="00D759FF" w:rsidRDefault="00D759FF" w:rsidP="00B875B0">
      <w:pPr>
        <w:pStyle w:val="a3"/>
        <w:jc w:val="both"/>
        <w:rPr>
          <w:b/>
        </w:rPr>
      </w:pPr>
    </w:p>
    <w:p w:rsidR="00D759FF" w:rsidRDefault="00D759FF" w:rsidP="00B875B0">
      <w:pPr>
        <w:pStyle w:val="a3"/>
        <w:jc w:val="both"/>
        <w:rPr>
          <w:b/>
        </w:rPr>
      </w:pPr>
    </w:p>
    <w:p w:rsidR="00D759FF" w:rsidRDefault="00D759FF" w:rsidP="00B875B0">
      <w:pPr>
        <w:pStyle w:val="a3"/>
        <w:jc w:val="both"/>
        <w:rPr>
          <w:b/>
        </w:rPr>
      </w:pPr>
    </w:p>
    <w:p w:rsidR="00D759FF" w:rsidRDefault="00D759FF" w:rsidP="00B875B0">
      <w:pPr>
        <w:pStyle w:val="a3"/>
        <w:jc w:val="both"/>
        <w:rPr>
          <w:b/>
        </w:rPr>
      </w:pPr>
    </w:p>
    <w:p w:rsidR="00B875B0" w:rsidRDefault="00B875B0" w:rsidP="00D759FF">
      <w:pPr>
        <w:pStyle w:val="a3"/>
        <w:jc w:val="center"/>
        <w:rPr>
          <w:b/>
        </w:rPr>
      </w:pPr>
      <w:r w:rsidRPr="00A144CF">
        <w:rPr>
          <w:b/>
        </w:rPr>
        <w:t>Безопасное расположение остановки автобуса у ОУ</w:t>
      </w:r>
    </w:p>
    <w:p w:rsidR="00B875B0" w:rsidRDefault="00B875B0" w:rsidP="00B875B0">
      <w:pPr>
        <w:pStyle w:val="a3"/>
        <w:jc w:val="both"/>
        <w:rPr>
          <w:b/>
        </w:rPr>
      </w:pPr>
    </w:p>
    <w:p w:rsidR="00B875B0" w:rsidRPr="00603F12" w:rsidRDefault="00D759FF" w:rsidP="00D759FF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326052</wp:posOffset>
            </wp:positionH>
            <wp:positionV relativeFrom="paragraph">
              <wp:posOffset>1781</wp:posOffset>
            </wp:positionV>
            <wp:extent cx="6487297" cy="3782291"/>
            <wp:effectExtent l="0" t="0" r="8890" b="889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тоянка автобуса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90189" cy="37839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875B0" w:rsidRDefault="00B875B0" w:rsidP="00B875B0"/>
    <w:p w:rsidR="00B875B0" w:rsidRPr="00F23345" w:rsidRDefault="00B875B0" w:rsidP="00B875B0">
      <w:pPr>
        <w:rPr>
          <w:b/>
          <w:sz w:val="48"/>
          <w:szCs w:val="48"/>
        </w:rPr>
      </w:pPr>
    </w:p>
    <w:p w:rsidR="00F842DF" w:rsidRDefault="00F842DF"/>
    <w:sectPr w:rsidR="00F842DF" w:rsidSect="00274CE6">
      <w:pgSz w:w="11906" w:h="16838"/>
      <w:pgMar w:top="709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8442E"/>
    <w:multiLevelType w:val="hybridMultilevel"/>
    <w:tmpl w:val="80C20B18"/>
    <w:lvl w:ilvl="0" w:tplc="42BA4F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91B0D06"/>
    <w:multiLevelType w:val="hybridMultilevel"/>
    <w:tmpl w:val="D0FC0A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383CAE"/>
    <w:multiLevelType w:val="hybridMultilevel"/>
    <w:tmpl w:val="E1889E4C"/>
    <w:lvl w:ilvl="0" w:tplc="D018A48A">
      <w:start w:val="1"/>
      <w:numFmt w:val="decimal"/>
      <w:lvlText w:val="%1)"/>
      <w:lvlJc w:val="left"/>
      <w:pPr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">
    <w:nsid w:val="37142733"/>
    <w:multiLevelType w:val="hybridMultilevel"/>
    <w:tmpl w:val="F63AD5F4"/>
    <w:lvl w:ilvl="0" w:tplc="003C4EB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3AFC04A1"/>
    <w:multiLevelType w:val="hybridMultilevel"/>
    <w:tmpl w:val="C87E2992"/>
    <w:lvl w:ilvl="0" w:tplc="37507AE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4B063E4"/>
    <w:multiLevelType w:val="hybridMultilevel"/>
    <w:tmpl w:val="58263C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3E548DE"/>
    <w:multiLevelType w:val="hybridMultilevel"/>
    <w:tmpl w:val="EE6095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4921E6C"/>
    <w:multiLevelType w:val="hybridMultilevel"/>
    <w:tmpl w:val="C4D0FB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D7629E9"/>
    <w:multiLevelType w:val="hybridMultilevel"/>
    <w:tmpl w:val="04B4BEA0"/>
    <w:lvl w:ilvl="0" w:tplc="87CC1F52">
      <w:start w:val="1"/>
      <w:numFmt w:val="decimal"/>
      <w:lvlText w:val="%1)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0"/>
  </w:num>
  <w:num w:numId="5">
    <w:abstractNumId w:val="6"/>
  </w:num>
  <w:num w:numId="6">
    <w:abstractNumId w:val="7"/>
  </w:num>
  <w:num w:numId="7">
    <w:abstractNumId w:val="2"/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75B0"/>
    <w:rsid w:val="000069DC"/>
    <w:rsid w:val="00007429"/>
    <w:rsid w:val="00032880"/>
    <w:rsid w:val="000343FD"/>
    <w:rsid w:val="000401B0"/>
    <w:rsid w:val="0005067F"/>
    <w:rsid w:val="00063F02"/>
    <w:rsid w:val="00084286"/>
    <w:rsid w:val="00094C88"/>
    <w:rsid w:val="0009759F"/>
    <w:rsid w:val="000B22A7"/>
    <w:rsid w:val="000B4EEA"/>
    <w:rsid w:val="000C0C83"/>
    <w:rsid w:val="000C1C2C"/>
    <w:rsid w:val="000C380E"/>
    <w:rsid w:val="000E433A"/>
    <w:rsid w:val="000E7140"/>
    <w:rsid w:val="00103526"/>
    <w:rsid w:val="00112D2B"/>
    <w:rsid w:val="001141CD"/>
    <w:rsid w:val="00120637"/>
    <w:rsid w:val="00120C55"/>
    <w:rsid w:val="00124DFB"/>
    <w:rsid w:val="001264C4"/>
    <w:rsid w:val="00144B2D"/>
    <w:rsid w:val="00153196"/>
    <w:rsid w:val="001552A8"/>
    <w:rsid w:val="00156EC1"/>
    <w:rsid w:val="00166E9D"/>
    <w:rsid w:val="00180336"/>
    <w:rsid w:val="00182B6C"/>
    <w:rsid w:val="00192A8F"/>
    <w:rsid w:val="001B4D33"/>
    <w:rsid w:val="001B771D"/>
    <w:rsid w:val="001C6673"/>
    <w:rsid w:val="001E33F2"/>
    <w:rsid w:val="001F0F12"/>
    <w:rsid w:val="001F3F42"/>
    <w:rsid w:val="0020269D"/>
    <w:rsid w:val="00211B92"/>
    <w:rsid w:val="00274CE6"/>
    <w:rsid w:val="0028206D"/>
    <w:rsid w:val="002A4792"/>
    <w:rsid w:val="002D449A"/>
    <w:rsid w:val="002E2715"/>
    <w:rsid w:val="002E5F2A"/>
    <w:rsid w:val="002F7E40"/>
    <w:rsid w:val="00303752"/>
    <w:rsid w:val="00321C27"/>
    <w:rsid w:val="00324BC1"/>
    <w:rsid w:val="00326098"/>
    <w:rsid w:val="0033383D"/>
    <w:rsid w:val="00346C11"/>
    <w:rsid w:val="00351AAF"/>
    <w:rsid w:val="00360007"/>
    <w:rsid w:val="00383759"/>
    <w:rsid w:val="003853CF"/>
    <w:rsid w:val="00393BCB"/>
    <w:rsid w:val="003B1D7D"/>
    <w:rsid w:val="003C5E5A"/>
    <w:rsid w:val="003D3C78"/>
    <w:rsid w:val="003F1AB7"/>
    <w:rsid w:val="003F389F"/>
    <w:rsid w:val="00405871"/>
    <w:rsid w:val="0041617C"/>
    <w:rsid w:val="00425DE0"/>
    <w:rsid w:val="004367C2"/>
    <w:rsid w:val="00474774"/>
    <w:rsid w:val="00485D6E"/>
    <w:rsid w:val="00487AA2"/>
    <w:rsid w:val="004970FA"/>
    <w:rsid w:val="004A0F0B"/>
    <w:rsid w:val="004B16BD"/>
    <w:rsid w:val="004E200F"/>
    <w:rsid w:val="004E4EF2"/>
    <w:rsid w:val="004F7FB3"/>
    <w:rsid w:val="005564DD"/>
    <w:rsid w:val="00565D48"/>
    <w:rsid w:val="0056686A"/>
    <w:rsid w:val="005800FA"/>
    <w:rsid w:val="00582B85"/>
    <w:rsid w:val="00587F1C"/>
    <w:rsid w:val="00594F2D"/>
    <w:rsid w:val="00595D20"/>
    <w:rsid w:val="005A3DD8"/>
    <w:rsid w:val="005C32EE"/>
    <w:rsid w:val="005C467F"/>
    <w:rsid w:val="005E30B9"/>
    <w:rsid w:val="005E4E1D"/>
    <w:rsid w:val="005E787C"/>
    <w:rsid w:val="005F7030"/>
    <w:rsid w:val="00617D0E"/>
    <w:rsid w:val="00627751"/>
    <w:rsid w:val="00627DDA"/>
    <w:rsid w:val="006425CB"/>
    <w:rsid w:val="006508AE"/>
    <w:rsid w:val="00661D5F"/>
    <w:rsid w:val="00671396"/>
    <w:rsid w:val="00680D66"/>
    <w:rsid w:val="00685F87"/>
    <w:rsid w:val="00690F06"/>
    <w:rsid w:val="006A00DD"/>
    <w:rsid w:val="006A152D"/>
    <w:rsid w:val="006B2D60"/>
    <w:rsid w:val="006B59B0"/>
    <w:rsid w:val="006C2307"/>
    <w:rsid w:val="006D208E"/>
    <w:rsid w:val="006D5379"/>
    <w:rsid w:val="006E1E25"/>
    <w:rsid w:val="006E5CC1"/>
    <w:rsid w:val="006E76FE"/>
    <w:rsid w:val="007027A3"/>
    <w:rsid w:val="007035C9"/>
    <w:rsid w:val="00707E8B"/>
    <w:rsid w:val="0071293F"/>
    <w:rsid w:val="00712975"/>
    <w:rsid w:val="00716C45"/>
    <w:rsid w:val="00716F41"/>
    <w:rsid w:val="007203A1"/>
    <w:rsid w:val="00722D4A"/>
    <w:rsid w:val="00724115"/>
    <w:rsid w:val="007343D0"/>
    <w:rsid w:val="00735156"/>
    <w:rsid w:val="007537AF"/>
    <w:rsid w:val="00756376"/>
    <w:rsid w:val="00780705"/>
    <w:rsid w:val="007B2766"/>
    <w:rsid w:val="007C2836"/>
    <w:rsid w:val="007D4320"/>
    <w:rsid w:val="007D6D4C"/>
    <w:rsid w:val="007D7B27"/>
    <w:rsid w:val="007E4D1C"/>
    <w:rsid w:val="007E6CBD"/>
    <w:rsid w:val="007F3A29"/>
    <w:rsid w:val="00801F41"/>
    <w:rsid w:val="008039B1"/>
    <w:rsid w:val="00807704"/>
    <w:rsid w:val="00813351"/>
    <w:rsid w:val="0084002D"/>
    <w:rsid w:val="00843040"/>
    <w:rsid w:val="00853B42"/>
    <w:rsid w:val="008648D8"/>
    <w:rsid w:val="008770B5"/>
    <w:rsid w:val="0089724C"/>
    <w:rsid w:val="008C1EDE"/>
    <w:rsid w:val="008C7EC3"/>
    <w:rsid w:val="008E6B65"/>
    <w:rsid w:val="00904BEB"/>
    <w:rsid w:val="009054BC"/>
    <w:rsid w:val="00906DE8"/>
    <w:rsid w:val="009169F4"/>
    <w:rsid w:val="0094188B"/>
    <w:rsid w:val="00983B4B"/>
    <w:rsid w:val="0099420C"/>
    <w:rsid w:val="009A4C9E"/>
    <w:rsid w:val="009B3482"/>
    <w:rsid w:val="009B3637"/>
    <w:rsid w:val="009C104D"/>
    <w:rsid w:val="009D6CEE"/>
    <w:rsid w:val="009E0BEC"/>
    <w:rsid w:val="009E3984"/>
    <w:rsid w:val="009F1676"/>
    <w:rsid w:val="009F6585"/>
    <w:rsid w:val="00A12067"/>
    <w:rsid w:val="00A174F5"/>
    <w:rsid w:val="00A23847"/>
    <w:rsid w:val="00A316C7"/>
    <w:rsid w:val="00A40318"/>
    <w:rsid w:val="00A45111"/>
    <w:rsid w:val="00A4530D"/>
    <w:rsid w:val="00A45CD0"/>
    <w:rsid w:val="00A5647D"/>
    <w:rsid w:val="00AA1D36"/>
    <w:rsid w:val="00AC48A7"/>
    <w:rsid w:val="00AE7042"/>
    <w:rsid w:val="00B02460"/>
    <w:rsid w:val="00B065EF"/>
    <w:rsid w:val="00B22727"/>
    <w:rsid w:val="00B240F2"/>
    <w:rsid w:val="00B436A2"/>
    <w:rsid w:val="00B64C16"/>
    <w:rsid w:val="00B70FAC"/>
    <w:rsid w:val="00B817C5"/>
    <w:rsid w:val="00B875B0"/>
    <w:rsid w:val="00B90FCE"/>
    <w:rsid w:val="00B928F3"/>
    <w:rsid w:val="00B973C0"/>
    <w:rsid w:val="00BB7CC7"/>
    <w:rsid w:val="00BC1693"/>
    <w:rsid w:val="00BD0C11"/>
    <w:rsid w:val="00BE5FE7"/>
    <w:rsid w:val="00BF4E12"/>
    <w:rsid w:val="00C3247C"/>
    <w:rsid w:val="00C4180A"/>
    <w:rsid w:val="00C654CA"/>
    <w:rsid w:val="00C65740"/>
    <w:rsid w:val="00C75D8F"/>
    <w:rsid w:val="00C801CC"/>
    <w:rsid w:val="00C811FD"/>
    <w:rsid w:val="00C85371"/>
    <w:rsid w:val="00C85F43"/>
    <w:rsid w:val="00C953B3"/>
    <w:rsid w:val="00CD074F"/>
    <w:rsid w:val="00CE5DDA"/>
    <w:rsid w:val="00CF21A8"/>
    <w:rsid w:val="00D00C21"/>
    <w:rsid w:val="00D37C86"/>
    <w:rsid w:val="00D41DF8"/>
    <w:rsid w:val="00D47669"/>
    <w:rsid w:val="00D47D6B"/>
    <w:rsid w:val="00D74DDE"/>
    <w:rsid w:val="00D759FF"/>
    <w:rsid w:val="00D834FE"/>
    <w:rsid w:val="00D8554C"/>
    <w:rsid w:val="00D90C51"/>
    <w:rsid w:val="00DA2A3C"/>
    <w:rsid w:val="00DA4978"/>
    <w:rsid w:val="00DB3CB6"/>
    <w:rsid w:val="00DB6FD4"/>
    <w:rsid w:val="00DD1A90"/>
    <w:rsid w:val="00DE2FC8"/>
    <w:rsid w:val="00DE7DF0"/>
    <w:rsid w:val="00DF0DD2"/>
    <w:rsid w:val="00E02C29"/>
    <w:rsid w:val="00E32E87"/>
    <w:rsid w:val="00E44EC8"/>
    <w:rsid w:val="00E47115"/>
    <w:rsid w:val="00E507AD"/>
    <w:rsid w:val="00E57362"/>
    <w:rsid w:val="00E637E0"/>
    <w:rsid w:val="00E73D3E"/>
    <w:rsid w:val="00E7415D"/>
    <w:rsid w:val="00E77EA0"/>
    <w:rsid w:val="00EA1A58"/>
    <w:rsid w:val="00EA7CFC"/>
    <w:rsid w:val="00EB3E57"/>
    <w:rsid w:val="00EB7169"/>
    <w:rsid w:val="00EC10E8"/>
    <w:rsid w:val="00EC4457"/>
    <w:rsid w:val="00EE45FB"/>
    <w:rsid w:val="00F01352"/>
    <w:rsid w:val="00F03769"/>
    <w:rsid w:val="00F11B1E"/>
    <w:rsid w:val="00F11CEF"/>
    <w:rsid w:val="00F1402B"/>
    <w:rsid w:val="00F157C7"/>
    <w:rsid w:val="00F23202"/>
    <w:rsid w:val="00F2787C"/>
    <w:rsid w:val="00F37B9C"/>
    <w:rsid w:val="00F538B4"/>
    <w:rsid w:val="00F65D32"/>
    <w:rsid w:val="00F73A73"/>
    <w:rsid w:val="00F842DF"/>
    <w:rsid w:val="00F84B56"/>
    <w:rsid w:val="00F973CD"/>
    <w:rsid w:val="00FC20A2"/>
    <w:rsid w:val="00FC4BC4"/>
    <w:rsid w:val="00FC4D87"/>
    <w:rsid w:val="00FD33FB"/>
    <w:rsid w:val="00FD471B"/>
    <w:rsid w:val="00FE278E"/>
    <w:rsid w:val="00FF44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5B0"/>
    <w:rPr>
      <w:rFonts w:ascii="Times New Roman"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B875B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274CE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74CE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5B0"/>
    <w:rPr>
      <w:rFonts w:ascii="Times New Roman" w:hAnsi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B875B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274CE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74CE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hdphoto" Target="media/hdphoto1.wdp"/><Relationship Id="rId13" Type="http://schemas.openxmlformats.org/officeDocument/2006/relationships/image" Target="media/image6.jpg"/><Relationship Id="rId3" Type="http://schemas.microsoft.com/office/2007/relationships/stylesWithEffects" Target="stylesWithEffects.xml"/><Relationship Id="rId7" Type="http://schemas.openxmlformats.org/officeDocument/2006/relationships/image" Target="media/image2.jpeg"/><Relationship Id="rId12" Type="http://schemas.openxmlformats.org/officeDocument/2006/relationships/image" Target="media/image5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jp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9</Pages>
  <Words>922</Words>
  <Characters>5259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Директор</dc:creator>
  <cp:lastModifiedBy>Директор</cp:lastModifiedBy>
  <cp:revision>9</cp:revision>
  <dcterms:created xsi:type="dcterms:W3CDTF">2014-04-04T05:37:00Z</dcterms:created>
  <dcterms:modified xsi:type="dcterms:W3CDTF">2015-06-04T06:36:00Z</dcterms:modified>
</cp:coreProperties>
</file>